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97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07"/>
        <w:gridCol w:w="8383"/>
      </w:tblGrid>
      <w:tr w:rsidR="00AF70CE" w:rsidRPr="00AF70CE" w14:paraId="2E616471" w14:textId="77777777" w:rsidTr="00B8591E">
        <w:trPr>
          <w:trHeight w:val="2037"/>
        </w:trPr>
        <w:tc>
          <w:tcPr>
            <w:tcW w:w="1407" w:type="dxa"/>
          </w:tcPr>
          <w:p w14:paraId="159123E7" w14:textId="77777777" w:rsidR="00AF70CE" w:rsidRPr="00AF70CE" w:rsidRDefault="005A7A93" w:rsidP="00201E72">
            <w:pPr>
              <w:rPr>
                <w:b/>
              </w:rPr>
            </w:pPr>
            <w:bookmarkStart w:id="0" w:name="_Hlk26362888"/>
            <w:bookmarkEnd w:id="0"/>
            <w:r>
              <w:rPr>
                <w:noProof/>
              </w:rPr>
              <w:drawing>
                <wp:anchor distT="0" distB="0" distL="114300" distR="114300" simplePos="0" relativeHeight="251657728" behindDoc="1" locked="0" layoutInCell="1" allowOverlap="1" wp14:anchorId="05097645" wp14:editId="570AE23F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0" b="0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6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383" w:type="dxa"/>
          </w:tcPr>
          <w:p w14:paraId="7C1B059E" w14:textId="77777777"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Министерство науки</w:t>
            </w:r>
            <w:r w:rsidR="00A8127F">
              <w:rPr>
                <w:b/>
                <w:sz w:val="24"/>
              </w:rPr>
              <w:t xml:space="preserve"> и высшего образования</w:t>
            </w:r>
            <w:r w:rsidRPr="00AF70CE">
              <w:rPr>
                <w:b/>
                <w:sz w:val="24"/>
              </w:rPr>
              <w:t xml:space="preserve"> Российской Федерации</w:t>
            </w:r>
          </w:p>
          <w:p w14:paraId="33B38126" w14:textId="77777777"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 xml:space="preserve">Федеральное государственное бюджетное образовательное учреждение </w:t>
            </w:r>
          </w:p>
          <w:p w14:paraId="086E674C" w14:textId="77777777"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высшего образования</w:t>
            </w:r>
          </w:p>
          <w:p w14:paraId="0E7D95F2" w14:textId="77777777" w:rsidR="00AF70CE" w:rsidRPr="00AF70CE" w:rsidRDefault="00AF70CE" w:rsidP="00AF70CE">
            <w:pPr>
              <w:ind w:right="-2"/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«Московский государственный технический университет</w:t>
            </w:r>
          </w:p>
          <w:p w14:paraId="02EE1566" w14:textId="77777777" w:rsidR="00AF70CE" w:rsidRPr="00AF70CE" w:rsidRDefault="00AF70CE" w:rsidP="00AF70CE">
            <w:pPr>
              <w:ind w:right="-2"/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имени Н.Э. Баумана</w:t>
            </w:r>
          </w:p>
          <w:p w14:paraId="02B78B2D" w14:textId="77777777"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(национальный исследовательский университет)»</w:t>
            </w:r>
          </w:p>
          <w:p w14:paraId="5662FBC4" w14:textId="77777777" w:rsidR="00AF70CE" w:rsidRPr="00AF70CE" w:rsidRDefault="00AF70CE" w:rsidP="00AF70CE">
            <w:pPr>
              <w:jc w:val="center"/>
              <w:rPr>
                <w:b/>
              </w:rPr>
            </w:pPr>
            <w:r w:rsidRPr="00AF70CE">
              <w:rPr>
                <w:b/>
                <w:sz w:val="24"/>
              </w:rPr>
              <w:t>(МГТУ им. Н.Э. Баумана)</w:t>
            </w:r>
          </w:p>
        </w:tc>
      </w:tr>
    </w:tbl>
    <w:p w14:paraId="695717DE" w14:textId="77777777" w:rsidR="00EC736B" w:rsidRPr="00AF70CE" w:rsidRDefault="00EC736B" w:rsidP="00AF70CE">
      <w:pPr>
        <w:pBdr>
          <w:bottom w:val="thinThickSmallGap" w:sz="24" w:space="1" w:color="auto"/>
        </w:pBdr>
        <w:jc w:val="center"/>
        <w:rPr>
          <w:bCs/>
          <w:sz w:val="12"/>
          <w:szCs w:val="28"/>
        </w:rPr>
      </w:pPr>
    </w:p>
    <w:p w14:paraId="4D3B912A" w14:textId="77777777" w:rsidR="003D55C0" w:rsidRPr="00E50D3A" w:rsidRDefault="003D55C0" w:rsidP="003D55C0">
      <w:pPr>
        <w:ind w:left="360"/>
        <w:jc w:val="center"/>
        <w:rPr>
          <w:bCs/>
          <w:sz w:val="28"/>
          <w:szCs w:val="28"/>
        </w:rPr>
      </w:pPr>
    </w:p>
    <w:p w14:paraId="013CD938" w14:textId="77777777" w:rsidR="00AF70CE" w:rsidRPr="00D469EB" w:rsidRDefault="00AF70CE" w:rsidP="006F7B35">
      <w:pPr>
        <w:rPr>
          <w:sz w:val="28"/>
          <w:szCs w:val="28"/>
        </w:rPr>
      </w:pPr>
      <w:r w:rsidRPr="00D469EB">
        <w:rPr>
          <w:sz w:val="28"/>
          <w:szCs w:val="28"/>
        </w:rPr>
        <w:t>ФАКУЛЬТЕТ</w:t>
      </w:r>
      <w:r w:rsidR="002B16A5" w:rsidRPr="00D469EB">
        <w:rPr>
          <w:sz w:val="28"/>
          <w:szCs w:val="28"/>
        </w:rPr>
        <w:t xml:space="preserve"> «Информатика и системы управления»</w:t>
      </w:r>
    </w:p>
    <w:p w14:paraId="1665EE79" w14:textId="77777777" w:rsidR="00AF70CE" w:rsidRPr="00D469EB" w:rsidRDefault="00AF70CE" w:rsidP="006F7B35">
      <w:pPr>
        <w:rPr>
          <w:sz w:val="28"/>
          <w:szCs w:val="28"/>
        </w:rPr>
      </w:pPr>
    </w:p>
    <w:p w14:paraId="5F7A431E" w14:textId="77777777" w:rsidR="00AF70CE" w:rsidRPr="00D469EB" w:rsidRDefault="00AF70CE" w:rsidP="006F7B35">
      <w:pPr>
        <w:rPr>
          <w:sz w:val="28"/>
          <w:szCs w:val="28"/>
        </w:rPr>
      </w:pPr>
      <w:r w:rsidRPr="00D469EB">
        <w:rPr>
          <w:sz w:val="28"/>
          <w:szCs w:val="28"/>
        </w:rPr>
        <w:t>КАФЕДРА</w:t>
      </w:r>
      <w:r w:rsidR="002B16A5" w:rsidRPr="00D469EB">
        <w:rPr>
          <w:sz w:val="28"/>
          <w:szCs w:val="28"/>
        </w:rPr>
        <w:t xml:space="preserve"> «Программное обеспечение ЭВМ и информационные технологии»</w:t>
      </w:r>
    </w:p>
    <w:p w14:paraId="706DACDA" w14:textId="77777777" w:rsidR="002B16A5" w:rsidRPr="00AF70CE" w:rsidRDefault="002B16A5" w:rsidP="006F7B35">
      <w:pPr>
        <w:rPr>
          <w:iCs/>
          <w:sz w:val="24"/>
        </w:rPr>
      </w:pPr>
    </w:p>
    <w:p w14:paraId="3A8D0C59" w14:textId="77777777" w:rsidR="00AF70CE" w:rsidRPr="00AF70CE" w:rsidRDefault="00AF70CE" w:rsidP="006F7B35">
      <w:pPr>
        <w:rPr>
          <w:i/>
          <w:sz w:val="24"/>
        </w:rPr>
      </w:pPr>
    </w:p>
    <w:p w14:paraId="501F9490" w14:textId="77777777" w:rsidR="003D55C0" w:rsidRDefault="003D55C0" w:rsidP="006F7B35">
      <w:pPr>
        <w:jc w:val="center"/>
        <w:rPr>
          <w:bCs/>
          <w:sz w:val="28"/>
          <w:szCs w:val="28"/>
        </w:rPr>
      </w:pPr>
    </w:p>
    <w:p w14:paraId="6693372B" w14:textId="77777777" w:rsidR="006F7B35" w:rsidRPr="00E50D3A" w:rsidRDefault="006F7B35" w:rsidP="006F7B35">
      <w:pPr>
        <w:jc w:val="center"/>
        <w:rPr>
          <w:bCs/>
          <w:sz w:val="28"/>
          <w:szCs w:val="28"/>
        </w:rPr>
      </w:pPr>
    </w:p>
    <w:p w14:paraId="6842EC1E" w14:textId="77777777" w:rsidR="00C44C87" w:rsidRDefault="00C44C87" w:rsidP="006F7B35">
      <w:pPr>
        <w:jc w:val="center"/>
        <w:rPr>
          <w:b/>
          <w:bCs/>
          <w:sz w:val="36"/>
          <w:szCs w:val="28"/>
          <w:u w:val="single"/>
        </w:rPr>
      </w:pPr>
    </w:p>
    <w:p w14:paraId="31E57FF4" w14:textId="50C97B86" w:rsidR="00C44C87" w:rsidRDefault="002C25DB" w:rsidP="00C44C87">
      <w:pPr>
        <w:jc w:val="center"/>
        <w:rPr>
          <w:b/>
          <w:sz w:val="44"/>
        </w:rPr>
      </w:pPr>
      <w:r>
        <w:rPr>
          <w:b/>
          <w:sz w:val="44"/>
        </w:rPr>
        <w:t>ОТЧЕТ</w:t>
      </w:r>
    </w:p>
    <w:p w14:paraId="4C6A6FCF" w14:textId="77777777" w:rsidR="00C44C87" w:rsidRDefault="00C44C87" w:rsidP="00C44C87">
      <w:pPr>
        <w:jc w:val="center"/>
        <w:rPr>
          <w:i/>
        </w:rPr>
      </w:pPr>
    </w:p>
    <w:p w14:paraId="20ACCDC1" w14:textId="07435F33" w:rsidR="00B02268" w:rsidRPr="0089319C" w:rsidRDefault="00B02268" w:rsidP="00B02268">
      <w:pPr>
        <w:spacing w:line="360" w:lineRule="auto"/>
        <w:jc w:val="center"/>
        <w:rPr>
          <w:bCs/>
          <w:i/>
          <w:sz w:val="40"/>
        </w:rPr>
      </w:pPr>
      <w:r>
        <w:rPr>
          <w:bCs/>
          <w:i/>
          <w:sz w:val="40"/>
        </w:rPr>
        <w:t>к</w:t>
      </w:r>
      <w:r w:rsidR="00C44C87" w:rsidRPr="00B02268">
        <w:rPr>
          <w:bCs/>
          <w:i/>
          <w:sz w:val="40"/>
        </w:rPr>
        <w:t xml:space="preserve"> </w:t>
      </w:r>
      <w:r>
        <w:rPr>
          <w:bCs/>
          <w:i/>
          <w:sz w:val="40"/>
        </w:rPr>
        <w:t xml:space="preserve">лабораторной работе </w:t>
      </w:r>
      <w:r w:rsidRPr="00B02268">
        <w:rPr>
          <w:bCs/>
          <w:i/>
          <w:sz w:val="40"/>
        </w:rPr>
        <w:t>№</w:t>
      </w:r>
      <w:r w:rsidR="000846C2">
        <w:rPr>
          <w:bCs/>
          <w:i/>
          <w:sz w:val="40"/>
        </w:rPr>
        <w:t>7</w:t>
      </w:r>
    </w:p>
    <w:p w14:paraId="591F06B5" w14:textId="12A4FD77" w:rsidR="00C44C87" w:rsidRDefault="00B02268" w:rsidP="00B02268">
      <w:pPr>
        <w:spacing w:line="360" w:lineRule="auto"/>
        <w:jc w:val="center"/>
        <w:rPr>
          <w:bCs/>
          <w:i/>
          <w:sz w:val="40"/>
        </w:rPr>
      </w:pPr>
      <w:r>
        <w:rPr>
          <w:bCs/>
          <w:i/>
          <w:sz w:val="40"/>
        </w:rPr>
        <w:t>По курсу</w:t>
      </w:r>
      <w:r w:rsidRPr="00B02268">
        <w:rPr>
          <w:bCs/>
          <w:i/>
          <w:sz w:val="40"/>
        </w:rPr>
        <w:t>: «</w:t>
      </w:r>
      <w:r w:rsidR="00277FCB">
        <w:rPr>
          <w:bCs/>
          <w:i/>
          <w:sz w:val="40"/>
        </w:rPr>
        <w:t>Моделирование</w:t>
      </w:r>
      <w:r w:rsidRPr="00B02268">
        <w:rPr>
          <w:bCs/>
          <w:i/>
          <w:sz w:val="40"/>
        </w:rPr>
        <w:t>»</w:t>
      </w:r>
    </w:p>
    <w:p w14:paraId="4251C4ED" w14:textId="0F536191" w:rsidR="00C44C87" w:rsidRDefault="00B02268" w:rsidP="00B02268">
      <w:pPr>
        <w:spacing w:line="360" w:lineRule="auto"/>
        <w:jc w:val="center"/>
        <w:rPr>
          <w:b/>
          <w:i/>
          <w:sz w:val="40"/>
        </w:rPr>
      </w:pPr>
      <w:r>
        <w:rPr>
          <w:bCs/>
          <w:i/>
          <w:sz w:val="40"/>
        </w:rPr>
        <w:t xml:space="preserve">Тема: </w:t>
      </w:r>
      <w:r w:rsidR="00C44C87">
        <w:rPr>
          <w:b/>
          <w:i/>
          <w:sz w:val="40"/>
        </w:rPr>
        <w:t>«</w:t>
      </w:r>
      <w:r w:rsidR="00227B18">
        <w:rPr>
          <w:b/>
          <w:i/>
          <w:sz w:val="40"/>
        </w:rPr>
        <w:t>Определение вероятности отказа</w:t>
      </w:r>
      <w:r w:rsidR="003C0720" w:rsidRPr="003C0720">
        <w:rPr>
          <w:b/>
          <w:i/>
          <w:sz w:val="40"/>
        </w:rPr>
        <w:t xml:space="preserve"> </w:t>
      </w:r>
      <w:r w:rsidR="00AF0253">
        <w:rPr>
          <w:b/>
          <w:i/>
          <w:sz w:val="40"/>
        </w:rPr>
        <w:t xml:space="preserve">при помощи </w:t>
      </w:r>
      <w:r w:rsidR="003C0720">
        <w:rPr>
          <w:b/>
          <w:i/>
          <w:sz w:val="40"/>
          <w:lang w:val="en-US"/>
        </w:rPr>
        <w:t>GPSS</w:t>
      </w:r>
      <w:r w:rsidR="00C44C87">
        <w:rPr>
          <w:b/>
          <w:i/>
          <w:sz w:val="40"/>
        </w:rPr>
        <w:t>»</w:t>
      </w:r>
    </w:p>
    <w:p w14:paraId="55FC8C17" w14:textId="77777777" w:rsidR="00C44C87" w:rsidRDefault="00C44C87" w:rsidP="00C44C87"/>
    <w:p w14:paraId="5DAF2578" w14:textId="77777777" w:rsidR="00C44C87" w:rsidRDefault="00C44C87" w:rsidP="00C44C87"/>
    <w:p w14:paraId="0552ED7E" w14:textId="77777777" w:rsidR="00C44C87" w:rsidRDefault="00C44C87" w:rsidP="00C44C87"/>
    <w:p w14:paraId="596DBCA2" w14:textId="77777777" w:rsidR="00C44C87" w:rsidRDefault="00C44C87" w:rsidP="00C44C87"/>
    <w:p w14:paraId="61EA8617" w14:textId="77777777" w:rsidR="00C44C87" w:rsidRPr="003C0720" w:rsidRDefault="00C44C87" w:rsidP="00C44C87"/>
    <w:p w14:paraId="2A315AC8" w14:textId="40264F76" w:rsidR="00623C0E" w:rsidRPr="00623C0E" w:rsidRDefault="00A335C6" w:rsidP="00623C0E">
      <w:pPr>
        <w:jc w:val="right"/>
        <w:rPr>
          <w:sz w:val="28"/>
          <w:szCs w:val="28"/>
        </w:rPr>
      </w:pPr>
      <w:r w:rsidRPr="00623C0E">
        <w:rPr>
          <w:sz w:val="28"/>
          <w:szCs w:val="28"/>
        </w:rPr>
        <w:t>Студент</w:t>
      </w:r>
      <w:r w:rsidR="00623C0E" w:rsidRPr="00623C0E">
        <w:rPr>
          <w:sz w:val="28"/>
          <w:szCs w:val="28"/>
        </w:rPr>
        <w:t>ка</w:t>
      </w:r>
      <w:r w:rsidRPr="00623C0E">
        <w:rPr>
          <w:sz w:val="28"/>
          <w:szCs w:val="28"/>
        </w:rPr>
        <w:t xml:space="preserve"> </w:t>
      </w:r>
      <w:r w:rsidR="00623C0E" w:rsidRPr="00623C0E">
        <w:rPr>
          <w:sz w:val="28"/>
          <w:szCs w:val="28"/>
        </w:rPr>
        <w:t>ИУ7-</w:t>
      </w:r>
      <w:r w:rsidR="00277FCB">
        <w:rPr>
          <w:sz w:val="28"/>
          <w:szCs w:val="28"/>
        </w:rPr>
        <w:t>7</w:t>
      </w:r>
      <w:r w:rsidR="00623C0E" w:rsidRPr="00623C0E">
        <w:rPr>
          <w:sz w:val="28"/>
          <w:szCs w:val="28"/>
        </w:rPr>
        <w:t>5Б</w:t>
      </w:r>
    </w:p>
    <w:p w14:paraId="1FE4FEB2" w14:textId="3BED150B" w:rsidR="00A335C6" w:rsidRDefault="00623C0E" w:rsidP="00623C0E">
      <w:pPr>
        <w:jc w:val="right"/>
        <w:rPr>
          <w:b/>
          <w:sz w:val="28"/>
          <w:szCs w:val="28"/>
        </w:rPr>
      </w:pPr>
      <w:r w:rsidRPr="00623C0E">
        <w:rPr>
          <w:sz w:val="28"/>
          <w:szCs w:val="28"/>
        </w:rPr>
        <w:t>Оберган</w:t>
      </w:r>
      <w:r w:rsidR="00D04AE5">
        <w:rPr>
          <w:sz w:val="28"/>
          <w:szCs w:val="28"/>
        </w:rPr>
        <w:t xml:space="preserve"> Т.М</w:t>
      </w:r>
      <w:r w:rsidR="00A335C6" w:rsidRPr="00623C0E">
        <w:rPr>
          <w:b/>
          <w:sz w:val="28"/>
          <w:szCs w:val="28"/>
        </w:rPr>
        <w:t xml:space="preserve"> </w:t>
      </w:r>
    </w:p>
    <w:p w14:paraId="114D1693" w14:textId="4AC3A75F" w:rsidR="005B7A3D" w:rsidRPr="003C0720" w:rsidRDefault="005B7A3D" w:rsidP="00623C0E">
      <w:pPr>
        <w:jc w:val="right"/>
        <w:rPr>
          <w:bCs/>
          <w:sz w:val="28"/>
          <w:szCs w:val="28"/>
        </w:rPr>
      </w:pPr>
      <w:r>
        <w:rPr>
          <w:bCs/>
          <w:sz w:val="28"/>
          <w:szCs w:val="28"/>
        </w:rPr>
        <w:t>Вариант 14</w:t>
      </w:r>
    </w:p>
    <w:p w14:paraId="71B16E0B" w14:textId="77777777" w:rsidR="00A335C6" w:rsidRPr="00623C0E" w:rsidRDefault="00A335C6" w:rsidP="00A335C6">
      <w:pPr>
        <w:jc w:val="both"/>
        <w:rPr>
          <w:sz w:val="28"/>
          <w:szCs w:val="28"/>
        </w:rPr>
      </w:pPr>
    </w:p>
    <w:p w14:paraId="3ED78AE4" w14:textId="77777777" w:rsidR="00A335C6" w:rsidRPr="00623C0E" w:rsidRDefault="00A335C6" w:rsidP="00A335C6">
      <w:pPr>
        <w:jc w:val="both"/>
        <w:rPr>
          <w:sz w:val="28"/>
          <w:szCs w:val="28"/>
        </w:rPr>
      </w:pPr>
    </w:p>
    <w:p w14:paraId="3DEDBB2B" w14:textId="77777777" w:rsidR="00623C0E" w:rsidRPr="00623C0E" w:rsidRDefault="002C25DB" w:rsidP="00623C0E">
      <w:pPr>
        <w:jc w:val="right"/>
        <w:rPr>
          <w:sz w:val="28"/>
          <w:szCs w:val="28"/>
        </w:rPr>
      </w:pPr>
      <w:r w:rsidRPr="00623C0E">
        <w:rPr>
          <w:sz w:val="28"/>
          <w:szCs w:val="28"/>
        </w:rPr>
        <w:t>Преподаватель</w:t>
      </w:r>
      <w:r w:rsidR="00623C0E" w:rsidRPr="00623C0E">
        <w:rPr>
          <w:sz w:val="28"/>
          <w:szCs w:val="28"/>
        </w:rPr>
        <w:t xml:space="preserve"> </w:t>
      </w:r>
    </w:p>
    <w:p w14:paraId="62F34B2C" w14:textId="4E2630F7" w:rsidR="00A335C6" w:rsidRPr="00623C0E" w:rsidRDefault="00277FCB" w:rsidP="00623C0E">
      <w:pPr>
        <w:jc w:val="right"/>
        <w:rPr>
          <w:sz w:val="28"/>
          <w:szCs w:val="28"/>
        </w:rPr>
      </w:pPr>
      <w:r>
        <w:rPr>
          <w:sz w:val="28"/>
          <w:szCs w:val="28"/>
        </w:rPr>
        <w:t>Рудаков И.В.</w:t>
      </w:r>
    </w:p>
    <w:p w14:paraId="781C0A7C" w14:textId="77777777" w:rsidR="00C44C87" w:rsidRDefault="00C44C87" w:rsidP="00B02268">
      <w:pPr>
        <w:rPr>
          <w:i/>
        </w:rPr>
      </w:pPr>
    </w:p>
    <w:p w14:paraId="66CB2796" w14:textId="77777777" w:rsidR="00C44C87" w:rsidRPr="00D04AE5" w:rsidRDefault="00C44C87" w:rsidP="00C44C87">
      <w:pPr>
        <w:jc w:val="center"/>
        <w:rPr>
          <w:i/>
        </w:rPr>
      </w:pPr>
    </w:p>
    <w:p w14:paraId="04767AB8" w14:textId="77777777" w:rsidR="00C44C87" w:rsidRDefault="00C44C87" w:rsidP="00C44C87">
      <w:pPr>
        <w:jc w:val="center"/>
        <w:rPr>
          <w:i/>
        </w:rPr>
      </w:pPr>
    </w:p>
    <w:p w14:paraId="675C6497" w14:textId="5E8BE53F" w:rsidR="002C25DB" w:rsidRDefault="002C25DB" w:rsidP="00623C0E">
      <w:pPr>
        <w:rPr>
          <w:i/>
        </w:rPr>
      </w:pPr>
    </w:p>
    <w:p w14:paraId="37E68D69" w14:textId="3BC57679" w:rsidR="002C25DB" w:rsidRDefault="002C25DB" w:rsidP="00C44C87">
      <w:pPr>
        <w:jc w:val="center"/>
        <w:rPr>
          <w:i/>
        </w:rPr>
      </w:pPr>
    </w:p>
    <w:p w14:paraId="215EC62B" w14:textId="4BE51AAA" w:rsidR="00DD74B2" w:rsidRDefault="00DD74B2" w:rsidP="00C44C87">
      <w:pPr>
        <w:jc w:val="center"/>
        <w:rPr>
          <w:i/>
        </w:rPr>
      </w:pPr>
    </w:p>
    <w:p w14:paraId="2F3CCAB1" w14:textId="4A38C776" w:rsidR="00DD74B2" w:rsidRDefault="00DD74B2" w:rsidP="00C44C87">
      <w:pPr>
        <w:jc w:val="center"/>
        <w:rPr>
          <w:i/>
        </w:rPr>
      </w:pPr>
    </w:p>
    <w:p w14:paraId="3ECB64B3" w14:textId="77777777" w:rsidR="00DD74B2" w:rsidRDefault="00DD74B2" w:rsidP="00C44C87">
      <w:pPr>
        <w:jc w:val="center"/>
        <w:rPr>
          <w:i/>
        </w:rPr>
      </w:pPr>
    </w:p>
    <w:p w14:paraId="55D2E5EC" w14:textId="77777777" w:rsidR="002C25DB" w:rsidRDefault="002C25DB" w:rsidP="00B8591E">
      <w:pPr>
        <w:rPr>
          <w:i/>
        </w:rPr>
      </w:pPr>
    </w:p>
    <w:p w14:paraId="361C0806" w14:textId="1BE3054A" w:rsidR="00615B37" w:rsidRDefault="00277FCB" w:rsidP="00D04AE5">
      <w:pPr>
        <w:jc w:val="center"/>
        <w:rPr>
          <w:i/>
          <w:sz w:val="28"/>
        </w:rPr>
      </w:pPr>
      <w:r>
        <w:rPr>
          <w:i/>
          <w:sz w:val="28"/>
        </w:rPr>
        <w:t xml:space="preserve">Москва, </w:t>
      </w:r>
      <w:r w:rsidR="00C44C87">
        <w:rPr>
          <w:i/>
          <w:sz w:val="28"/>
        </w:rPr>
        <w:t>20</w:t>
      </w:r>
      <w:r w:rsidR="006B3713">
        <w:rPr>
          <w:i/>
          <w:sz w:val="28"/>
        </w:rPr>
        <w:t>20</w:t>
      </w:r>
      <w:r w:rsidR="00C44C87">
        <w:rPr>
          <w:i/>
          <w:sz w:val="28"/>
        </w:rPr>
        <w:t xml:space="preserve"> г.</w:t>
      </w:r>
    </w:p>
    <w:sdt>
      <w:sdtPr>
        <w:rPr>
          <w:rFonts w:ascii="Times New Roman" w:eastAsia="Times New Roman" w:hAnsi="Times New Roman" w:cs="Times New Roman"/>
          <w:color w:val="auto"/>
          <w:sz w:val="20"/>
          <w:szCs w:val="20"/>
          <w:lang w:eastAsia="en-US"/>
        </w:rPr>
        <w:id w:val="123027207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408100F" w14:textId="509841F5" w:rsidR="00B8591E" w:rsidRPr="00E346AC" w:rsidRDefault="00B8591E">
          <w:pPr>
            <w:pStyle w:val="ad"/>
            <w:rPr>
              <w:rFonts w:ascii="Times New Roman" w:hAnsi="Times New Roman" w:cs="Times New Roman"/>
              <w:b/>
              <w:bCs/>
              <w:color w:val="auto"/>
              <w:sz w:val="40"/>
              <w:szCs w:val="40"/>
            </w:rPr>
          </w:pPr>
          <w:r w:rsidRPr="00E346AC">
            <w:rPr>
              <w:rFonts w:ascii="Times New Roman" w:hAnsi="Times New Roman" w:cs="Times New Roman"/>
              <w:b/>
              <w:bCs/>
              <w:color w:val="auto"/>
              <w:sz w:val="40"/>
              <w:szCs w:val="40"/>
            </w:rPr>
            <w:t>Оглавление</w:t>
          </w:r>
        </w:p>
        <w:p w14:paraId="7C272AFE" w14:textId="77777777" w:rsidR="004E1599" w:rsidRPr="00E346AC" w:rsidRDefault="004E1599" w:rsidP="004E1599">
          <w:pPr>
            <w:rPr>
              <w:sz w:val="28"/>
              <w:szCs w:val="28"/>
              <w:lang w:eastAsia="ru-RU"/>
            </w:rPr>
          </w:pPr>
        </w:p>
        <w:p w14:paraId="1B8E248D" w14:textId="378663BA" w:rsidR="009D49C9" w:rsidRPr="009D49C9" w:rsidRDefault="00B8591E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r w:rsidRPr="009D49C9">
            <w:rPr>
              <w:sz w:val="28"/>
              <w:szCs w:val="28"/>
            </w:rPr>
            <w:fldChar w:fldCharType="begin"/>
          </w:r>
          <w:r w:rsidRPr="009D49C9">
            <w:rPr>
              <w:sz w:val="28"/>
              <w:szCs w:val="28"/>
            </w:rPr>
            <w:instrText xml:space="preserve"> TOC \o "1-3" \h \z \u </w:instrText>
          </w:r>
          <w:r w:rsidRPr="009D49C9">
            <w:rPr>
              <w:sz w:val="28"/>
              <w:szCs w:val="28"/>
            </w:rPr>
            <w:fldChar w:fldCharType="separate"/>
          </w:r>
          <w:hyperlink w:anchor="_Toc59066727" w:history="1">
            <w:r w:rsidR="009D49C9" w:rsidRPr="009D49C9">
              <w:rPr>
                <w:rStyle w:val="a7"/>
                <w:noProof/>
                <w:sz w:val="28"/>
                <w:szCs w:val="28"/>
              </w:rPr>
              <w:t>Задание</w:t>
            </w:r>
            <w:r w:rsidR="009D49C9" w:rsidRPr="009D49C9">
              <w:rPr>
                <w:noProof/>
                <w:webHidden/>
                <w:sz w:val="28"/>
                <w:szCs w:val="28"/>
              </w:rPr>
              <w:tab/>
            </w:r>
            <w:r w:rsidR="009D49C9" w:rsidRPr="009D49C9">
              <w:rPr>
                <w:noProof/>
                <w:webHidden/>
                <w:sz w:val="28"/>
                <w:szCs w:val="28"/>
              </w:rPr>
              <w:fldChar w:fldCharType="begin"/>
            </w:r>
            <w:r w:rsidR="009D49C9" w:rsidRPr="009D49C9">
              <w:rPr>
                <w:noProof/>
                <w:webHidden/>
                <w:sz w:val="28"/>
                <w:szCs w:val="28"/>
              </w:rPr>
              <w:instrText xml:space="preserve"> PAGEREF _Toc59066727 \h </w:instrText>
            </w:r>
            <w:r w:rsidR="009D49C9" w:rsidRPr="009D49C9">
              <w:rPr>
                <w:noProof/>
                <w:webHidden/>
                <w:sz w:val="28"/>
                <w:szCs w:val="28"/>
              </w:rPr>
            </w:r>
            <w:r w:rsidR="009D49C9" w:rsidRPr="009D49C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265133">
              <w:rPr>
                <w:noProof/>
                <w:webHidden/>
                <w:sz w:val="28"/>
                <w:szCs w:val="28"/>
              </w:rPr>
              <w:t>3</w:t>
            </w:r>
            <w:r w:rsidR="009D49C9" w:rsidRPr="009D49C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1CEAB9" w14:textId="2B467361" w:rsidR="009D49C9" w:rsidRPr="009D49C9" w:rsidRDefault="009D49C9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59066728" w:history="1">
            <w:r w:rsidRPr="009D49C9">
              <w:rPr>
                <w:rStyle w:val="a7"/>
                <w:noProof/>
                <w:sz w:val="28"/>
                <w:szCs w:val="28"/>
              </w:rPr>
              <w:t>Листинг</w:t>
            </w:r>
            <w:r w:rsidRPr="009D49C9">
              <w:rPr>
                <w:noProof/>
                <w:webHidden/>
                <w:sz w:val="28"/>
                <w:szCs w:val="28"/>
              </w:rPr>
              <w:tab/>
            </w:r>
            <w:r w:rsidRPr="009D49C9">
              <w:rPr>
                <w:noProof/>
                <w:webHidden/>
                <w:sz w:val="28"/>
                <w:szCs w:val="28"/>
              </w:rPr>
              <w:fldChar w:fldCharType="begin"/>
            </w:r>
            <w:r w:rsidRPr="009D49C9">
              <w:rPr>
                <w:noProof/>
                <w:webHidden/>
                <w:sz w:val="28"/>
                <w:szCs w:val="28"/>
              </w:rPr>
              <w:instrText xml:space="preserve"> PAGEREF _Toc59066728 \h </w:instrText>
            </w:r>
            <w:r w:rsidRPr="009D49C9">
              <w:rPr>
                <w:noProof/>
                <w:webHidden/>
                <w:sz w:val="28"/>
                <w:szCs w:val="28"/>
              </w:rPr>
            </w:r>
            <w:r w:rsidRPr="009D49C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265133">
              <w:rPr>
                <w:noProof/>
                <w:webHidden/>
                <w:sz w:val="28"/>
                <w:szCs w:val="28"/>
              </w:rPr>
              <w:t>4</w:t>
            </w:r>
            <w:r w:rsidRPr="009D49C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658934" w14:textId="49C4AE4C" w:rsidR="009D49C9" w:rsidRPr="009D49C9" w:rsidRDefault="009D49C9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59066729" w:history="1">
            <w:r w:rsidRPr="009D49C9">
              <w:rPr>
                <w:rStyle w:val="a7"/>
                <w:noProof/>
                <w:sz w:val="28"/>
                <w:szCs w:val="28"/>
              </w:rPr>
              <w:t>Результаты работы</w:t>
            </w:r>
            <w:r w:rsidRPr="009D49C9">
              <w:rPr>
                <w:noProof/>
                <w:webHidden/>
                <w:sz w:val="28"/>
                <w:szCs w:val="28"/>
              </w:rPr>
              <w:tab/>
            </w:r>
            <w:r w:rsidRPr="009D49C9">
              <w:rPr>
                <w:noProof/>
                <w:webHidden/>
                <w:sz w:val="28"/>
                <w:szCs w:val="28"/>
              </w:rPr>
              <w:fldChar w:fldCharType="begin"/>
            </w:r>
            <w:r w:rsidRPr="009D49C9">
              <w:rPr>
                <w:noProof/>
                <w:webHidden/>
                <w:sz w:val="28"/>
                <w:szCs w:val="28"/>
              </w:rPr>
              <w:instrText xml:space="preserve"> PAGEREF _Toc59066729 \h </w:instrText>
            </w:r>
            <w:r w:rsidRPr="009D49C9">
              <w:rPr>
                <w:noProof/>
                <w:webHidden/>
                <w:sz w:val="28"/>
                <w:szCs w:val="28"/>
              </w:rPr>
            </w:r>
            <w:r w:rsidRPr="009D49C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265133">
              <w:rPr>
                <w:noProof/>
                <w:webHidden/>
                <w:sz w:val="28"/>
                <w:szCs w:val="28"/>
              </w:rPr>
              <w:t>5</w:t>
            </w:r>
            <w:r w:rsidRPr="009D49C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14D9377" w14:textId="7F8EE0EB" w:rsidR="009D49C9" w:rsidRPr="009D49C9" w:rsidRDefault="009D49C9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59066730" w:history="1">
            <w:r w:rsidRPr="009D49C9">
              <w:rPr>
                <w:rStyle w:val="a7"/>
                <w:noProof/>
                <w:sz w:val="28"/>
                <w:szCs w:val="28"/>
                <w:lang w:val="en-US"/>
              </w:rPr>
              <w:t>300</w:t>
            </w:r>
            <w:r w:rsidRPr="009D49C9">
              <w:rPr>
                <w:rStyle w:val="a7"/>
                <w:noProof/>
                <w:sz w:val="28"/>
                <w:szCs w:val="28"/>
              </w:rPr>
              <w:t xml:space="preserve"> заявок</w:t>
            </w:r>
            <w:r w:rsidRPr="009D49C9">
              <w:rPr>
                <w:noProof/>
                <w:webHidden/>
                <w:sz w:val="28"/>
                <w:szCs w:val="28"/>
              </w:rPr>
              <w:tab/>
            </w:r>
            <w:r w:rsidRPr="009D49C9">
              <w:rPr>
                <w:noProof/>
                <w:webHidden/>
                <w:sz w:val="28"/>
                <w:szCs w:val="28"/>
              </w:rPr>
              <w:fldChar w:fldCharType="begin"/>
            </w:r>
            <w:r w:rsidRPr="009D49C9">
              <w:rPr>
                <w:noProof/>
                <w:webHidden/>
                <w:sz w:val="28"/>
                <w:szCs w:val="28"/>
              </w:rPr>
              <w:instrText xml:space="preserve"> PAGEREF _Toc59066730 \h </w:instrText>
            </w:r>
            <w:r w:rsidRPr="009D49C9">
              <w:rPr>
                <w:noProof/>
                <w:webHidden/>
                <w:sz w:val="28"/>
                <w:szCs w:val="28"/>
              </w:rPr>
            </w:r>
            <w:r w:rsidRPr="009D49C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265133">
              <w:rPr>
                <w:noProof/>
                <w:webHidden/>
                <w:sz w:val="28"/>
                <w:szCs w:val="28"/>
              </w:rPr>
              <w:t>5</w:t>
            </w:r>
            <w:r w:rsidRPr="009D49C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1F1493" w14:textId="6508A376" w:rsidR="009D49C9" w:rsidRPr="009D49C9" w:rsidRDefault="009D49C9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59066731" w:history="1">
            <w:r w:rsidRPr="009D49C9">
              <w:rPr>
                <w:rStyle w:val="a7"/>
                <w:noProof/>
                <w:sz w:val="28"/>
                <w:szCs w:val="28"/>
              </w:rPr>
              <w:t>Вывод</w:t>
            </w:r>
            <w:r w:rsidRPr="009D49C9">
              <w:rPr>
                <w:noProof/>
                <w:webHidden/>
                <w:sz w:val="28"/>
                <w:szCs w:val="28"/>
              </w:rPr>
              <w:tab/>
            </w:r>
            <w:r w:rsidRPr="009D49C9">
              <w:rPr>
                <w:noProof/>
                <w:webHidden/>
                <w:sz w:val="28"/>
                <w:szCs w:val="28"/>
              </w:rPr>
              <w:fldChar w:fldCharType="begin"/>
            </w:r>
            <w:r w:rsidRPr="009D49C9">
              <w:rPr>
                <w:noProof/>
                <w:webHidden/>
                <w:sz w:val="28"/>
                <w:szCs w:val="28"/>
              </w:rPr>
              <w:instrText xml:space="preserve"> PAGEREF _Toc59066731 \h </w:instrText>
            </w:r>
            <w:r w:rsidRPr="009D49C9">
              <w:rPr>
                <w:noProof/>
                <w:webHidden/>
                <w:sz w:val="28"/>
                <w:szCs w:val="28"/>
              </w:rPr>
            </w:r>
            <w:r w:rsidRPr="009D49C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265133">
              <w:rPr>
                <w:noProof/>
                <w:webHidden/>
                <w:sz w:val="28"/>
                <w:szCs w:val="28"/>
              </w:rPr>
              <w:t>6</w:t>
            </w:r>
            <w:r w:rsidRPr="009D49C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5CE64C" w14:textId="2B6504CD" w:rsidR="00B8591E" w:rsidRPr="004E1599" w:rsidRDefault="00B8591E">
          <w:r w:rsidRPr="009D49C9">
            <w:rPr>
              <w:b/>
              <w:bCs/>
              <w:sz w:val="28"/>
              <w:szCs w:val="28"/>
            </w:rPr>
            <w:fldChar w:fldCharType="end"/>
          </w:r>
        </w:p>
      </w:sdtContent>
    </w:sdt>
    <w:p w14:paraId="4A8CDF85" w14:textId="77777777" w:rsidR="00B8591E" w:rsidRDefault="00B8591E" w:rsidP="00785441">
      <w:pPr>
        <w:pStyle w:val="1"/>
      </w:pPr>
    </w:p>
    <w:p w14:paraId="2DAF0F9B" w14:textId="77777777" w:rsidR="005F1FD8" w:rsidRDefault="00B8591E" w:rsidP="005B7A3D">
      <w:pPr>
        <w:pStyle w:val="1"/>
      </w:pPr>
      <w:r>
        <w:br w:type="page"/>
      </w:r>
    </w:p>
    <w:p w14:paraId="1C757377" w14:textId="2C2A9B90" w:rsidR="005F1FD8" w:rsidRDefault="005F1FD8" w:rsidP="00AA298C">
      <w:pPr>
        <w:pStyle w:val="1"/>
        <w:spacing w:line="360" w:lineRule="auto"/>
      </w:pPr>
      <w:bookmarkStart w:id="1" w:name="_Toc59066727"/>
      <w:r>
        <w:lastRenderedPageBreak/>
        <w:t>Задание</w:t>
      </w:r>
      <w:bookmarkEnd w:id="1"/>
    </w:p>
    <w:p w14:paraId="38843C8A" w14:textId="7406D53B" w:rsidR="0089319C" w:rsidRDefault="0089319C" w:rsidP="0089319C">
      <w:pPr>
        <w:pStyle w:val="af6"/>
      </w:pPr>
      <w:r w:rsidRPr="006A4F0C">
        <w:t xml:space="preserve">В информационный центр приходят клиенты через интервал времени 10 +- 2 минуты. Если все три имеющихся оператора заняты, клиенту отказывают в обслуживании. Операторы имеют разную производительность и могут обеспечивать обслуживание среднего запроса пользователя за 20 +- 5; 40 +- 10; 40 +- 20. Клиенты стремятся занять свободного оператора с максимальной производительностью. Полученные запросы сдаются в накопитель. Откуда выбираются на обработку. На первый компьютер запросы от 1 и 2-ого операторов, на второй – запросы от 3-его. Время обработки запросов первым и 2-м компьютером равны соответственно 15 и 30 мин. Промоделировать процесс обработки 300 запросов. </w:t>
      </w:r>
    </w:p>
    <w:p w14:paraId="1D75DBB1" w14:textId="77777777" w:rsidR="0057316E" w:rsidRPr="006A4F0C" w:rsidRDefault="0057316E" w:rsidP="0057316E">
      <w:pPr>
        <w:pStyle w:val="af6"/>
      </w:pPr>
      <w:r>
        <w:t>Для выполнения поставленного задания н</w:t>
      </w:r>
      <w:r w:rsidRPr="006A4F0C">
        <w:t>еобходимо создать концептуальную мод</w:t>
      </w:r>
      <w:r>
        <w:t>ель в терминах СМО, определить эндогенные и э</w:t>
      </w:r>
      <w:r w:rsidRPr="006A4F0C">
        <w:t>кзогенные переменные и уравнения модели. За единицу системного времени выбрать 0,01 минуты.</w:t>
      </w:r>
    </w:p>
    <w:p w14:paraId="4D79E480" w14:textId="77777777" w:rsidR="0057316E" w:rsidRDefault="0057316E" w:rsidP="0057316E">
      <w:pPr>
        <w:jc w:val="both"/>
      </w:pPr>
    </w:p>
    <w:p w14:paraId="452F1BCA" w14:textId="583FDC1D" w:rsidR="0057316E" w:rsidRPr="006A4F0C" w:rsidRDefault="0057316E" w:rsidP="0057316E">
      <w:pPr>
        <w:pStyle w:val="af6"/>
      </w:pPr>
      <w:r>
        <w:object w:dxaOrig="11576" w:dyaOrig="2464" w14:anchorId="3B49E8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92.25pt" o:ole="">
            <v:imagedata r:id="rId9" o:title=""/>
          </v:shape>
          <o:OLEObject Type="Embed" ProgID="Visio.Drawing.11" ShapeID="_x0000_i1025" DrawAspect="Content" ObjectID="_1669679535" r:id="rId10"/>
        </w:object>
      </w:r>
    </w:p>
    <w:p w14:paraId="799EA6AB" w14:textId="77777777" w:rsidR="0089319C" w:rsidRPr="0089319C" w:rsidRDefault="0089319C" w:rsidP="0089319C">
      <w:pPr>
        <w:pStyle w:val="af6"/>
      </w:pPr>
    </w:p>
    <w:p w14:paraId="00DFA924" w14:textId="498A4F03" w:rsidR="00E81F2A" w:rsidRPr="005B7CC3" w:rsidRDefault="00E81F2A" w:rsidP="005B7CC3">
      <w:pPr>
        <w:rPr>
          <w:b/>
          <w:bCs/>
          <w:sz w:val="36"/>
          <w:szCs w:val="36"/>
        </w:rPr>
      </w:pPr>
    </w:p>
    <w:p w14:paraId="129ED663" w14:textId="77777777" w:rsidR="002B2D61" w:rsidRDefault="002B2D61" w:rsidP="002B2D61">
      <w:pPr>
        <w:jc w:val="both"/>
      </w:pPr>
    </w:p>
    <w:p w14:paraId="09E00A1D" w14:textId="42D3A8B2" w:rsidR="003B7CB6" w:rsidRDefault="003B7CB6" w:rsidP="003B7CB6">
      <w:r>
        <w:br w:type="page"/>
      </w:r>
    </w:p>
    <w:p w14:paraId="4CFB7F98" w14:textId="714917F0" w:rsidR="003B7CB6" w:rsidRDefault="003B7CB6" w:rsidP="003B7CB6">
      <w:pPr>
        <w:pStyle w:val="1"/>
      </w:pPr>
      <w:bookmarkStart w:id="2" w:name="_Toc59066728"/>
      <w:r>
        <w:lastRenderedPageBreak/>
        <w:t>Листинг</w:t>
      </w:r>
      <w:bookmarkEnd w:id="2"/>
    </w:p>
    <w:p w14:paraId="1C283911" w14:textId="4E2203C9" w:rsidR="003B7CB6" w:rsidRDefault="003B7CB6" w:rsidP="003B7CB6"/>
    <w:p w14:paraId="09F82238" w14:textId="7BCBEA5C" w:rsidR="003B7CB6" w:rsidRPr="005B7CC3" w:rsidRDefault="003B7CB6" w:rsidP="005B7CC3">
      <w:pPr>
        <w:pStyle w:val="af6"/>
        <w:ind w:firstLine="0"/>
        <w:jc w:val="center"/>
        <w:rPr>
          <w:lang w:val="en-US"/>
        </w:rPr>
      </w:pPr>
      <w:r>
        <w:t xml:space="preserve">Листинг 1 – </w:t>
      </w:r>
      <w:r w:rsidR="005B7CC3">
        <w:t>код</w:t>
      </w:r>
      <w:r w:rsidR="005B7CC3" w:rsidRPr="005B7CC3">
        <w:t xml:space="preserve"> </w:t>
      </w:r>
      <w:r w:rsidR="005B7CC3">
        <w:rPr>
          <w:lang w:val="en-US"/>
        </w:rPr>
        <w:t>GPSS</w:t>
      </w:r>
    </w:p>
    <w:p w14:paraId="6811C892" w14:textId="43C4FFF5" w:rsidR="003B7CB6" w:rsidRDefault="004C0609" w:rsidP="003B7CB6">
      <w:r w:rsidRPr="004C0609">
        <w:drawing>
          <wp:inline distT="0" distB="0" distL="0" distR="0" wp14:anchorId="779C2B4C" wp14:editId="5316A1FA">
            <wp:extent cx="6119495" cy="7348220"/>
            <wp:effectExtent l="0" t="0" r="0" b="508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734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52DA60" w14:textId="2D2BE24A" w:rsidR="005B7CC3" w:rsidRDefault="005B7CC3" w:rsidP="003B7CB6"/>
    <w:p w14:paraId="0794F73F" w14:textId="15708492" w:rsidR="005B7CC3" w:rsidRDefault="005B7CC3">
      <w:r>
        <w:br w:type="page"/>
      </w:r>
    </w:p>
    <w:p w14:paraId="189AA2BE" w14:textId="77777777" w:rsidR="005B7CC3" w:rsidRDefault="005B7CC3" w:rsidP="003B7CB6"/>
    <w:p w14:paraId="5A95960E" w14:textId="277ABC46" w:rsidR="00B24AAF" w:rsidRDefault="005B7A3D" w:rsidP="00B24AAF">
      <w:pPr>
        <w:pStyle w:val="1"/>
        <w:spacing w:line="360" w:lineRule="auto"/>
      </w:pPr>
      <w:bookmarkStart w:id="3" w:name="_Toc59066729"/>
      <w:r w:rsidRPr="00571849">
        <w:t>Результат</w:t>
      </w:r>
      <w:r>
        <w:t>ы</w:t>
      </w:r>
      <w:r w:rsidRPr="00571849">
        <w:t xml:space="preserve"> работы</w:t>
      </w:r>
      <w:bookmarkEnd w:id="3"/>
    </w:p>
    <w:p w14:paraId="3CE6D480" w14:textId="57B6B975" w:rsidR="00B878DA" w:rsidRPr="00B878DA" w:rsidRDefault="00007B77" w:rsidP="00B878DA">
      <w:pPr>
        <w:pStyle w:val="2"/>
      </w:pPr>
      <w:bookmarkStart w:id="4" w:name="_Toc59066730"/>
      <w:r>
        <w:rPr>
          <w:lang w:val="en-US"/>
        </w:rPr>
        <w:t>300</w:t>
      </w:r>
      <w:r w:rsidR="00B878DA" w:rsidRPr="00B42459">
        <w:t xml:space="preserve"> </w:t>
      </w:r>
      <w:r w:rsidR="00B878DA">
        <w:t>заявок</w:t>
      </w:r>
      <w:bookmarkEnd w:id="4"/>
    </w:p>
    <w:p w14:paraId="35BFD16B" w14:textId="1958C4DE" w:rsidR="009E33CD" w:rsidRDefault="00920FC8" w:rsidP="00920FC8">
      <w:pPr>
        <w:pStyle w:val="af6"/>
        <w:ind w:firstLine="0"/>
        <w:jc w:val="center"/>
      </w:pPr>
      <w:r w:rsidRPr="00920FC8">
        <w:drawing>
          <wp:inline distT="0" distB="0" distL="0" distR="0" wp14:anchorId="0E78E975" wp14:editId="5010389D">
            <wp:extent cx="6119495" cy="4606290"/>
            <wp:effectExtent l="0" t="0" r="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4606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85265A" w14:textId="463D7247" w:rsidR="00920FC8" w:rsidRDefault="00920FC8" w:rsidP="00920FC8">
      <w:pPr>
        <w:pStyle w:val="af6"/>
        <w:ind w:firstLine="0"/>
        <w:jc w:val="center"/>
      </w:pPr>
      <w:r w:rsidRPr="00920FC8">
        <w:lastRenderedPageBreak/>
        <w:drawing>
          <wp:inline distT="0" distB="0" distL="0" distR="0" wp14:anchorId="7921BE5F" wp14:editId="1E91462A">
            <wp:extent cx="5563376" cy="5430008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563376" cy="5430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55F066" w14:textId="77777777" w:rsidR="00920FC8" w:rsidRDefault="00920FC8" w:rsidP="00920FC8">
      <w:pPr>
        <w:pStyle w:val="af6"/>
        <w:ind w:firstLine="0"/>
        <w:jc w:val="center"/>
      </w:pPr>
    </w:p>
    <w:p w14:paraId="64497BDA" w14:textId="03378FBC" w:rsidR="00920FC8" w:rsidRDefault="00920FC8" w:rsidP="00920FC8">
      <w:pPr>
        <w:pStyle w:val="af6"/>
        <w:ind w:firstLine="0"/>
        <w:jc w:val="center"/>
      </w:pPr>
      <w:r w:rsidRPr="00920FC8">
        <w:drawing>
          <wp:inline distT="0" distB="0" distL="0" distR="0" wp14:anchorId="0591DE2A" wp14:editId="441607C1">
            <wp:extent cx="6119495" cy="253682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53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6F08A5" w14:textId="22446ABE" w:rsidR="00007B77" w:rsidRDefault="00007B77" w:rsidP="00007B77">
      <w:pPr>
        <w:pStyle w:val="2"/>
      </w:pPr>
      <w:bookmarkStart w:id="5" w:name="_Toc59066731"/>
      <w:r>
        <w:t>Вывод</w:t>
      </w:r>
      <w:bookmarkEnd w:id="5"/>
    </w:p>
    <w:p w14:paraId="5CF065C6" w14:textId="7AD5D06B" w:rsidR="00007B77" w:rsidRPr="00EA7231" w:rsidRDefault="00F450F3" w:rsidP="00007B77">
      <w:pPr>
        <w:pStyle w:val="af6"/>
      </w:pPr>
      <w:r>
        <w:t>При 300 заявках, п</w:t>
      </w:r>
      <w:r w:rsidR="00EA7231">
        <w:t>роцент потерянных заявок в данной системе равен 2</w:t>
      </w:r>
      <w:r w:rsidR="009E33CD" w:rsidRPr="009E33CD">
        <w:t>3</w:t>
      </w:r>
      <w:r w:rsidR="00EA7231" w:rsidRPr="00EA7231">
        <w:t>%.</w:t>
      </w:r>
    </w:p>
    <w:sectPr w:rsidR="00007B77" w:rsidRPr="00EA7231" w:rsidSect="00352AB5">
      <w:footerReference w:type="default" r:id="rId15"/>
      <w:pgSz w:w="11906" w:h="16838"/>
      <w:pgMar w:top="1134" w:right="851" w:bottom="1134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D4DAC24" w14:textId="77777777" w:rsidR="00410C1F" w:rsidRDefault="00410C1F" w:rsidP="005A7A93">
      <w:r>
        <w:separator/>
      </w:r>
    </w:p>
    <w:p w14:paraId="27D1CDBA" w14:textId="77777777" w:rsidR="00410C1F" w:rsidRDefault="00410C1F"/>
  </w:endnote>
  <w:endnote w:type="continuationSeparator" w:id="0">
    <w:p w14:paraId="1BE460B0" w14:textId="77777777" w:rsidR="00410C1F" w:rsidRDefault="00410C1F" w:rsidP="005A7A93">
      <w:r>
        <w:continuationSeparator/>
      </w:r>
    </w:p>
    <w:p w14:paraId="235DF0DE" w14:textId="77777777" w:rsidR="00410C1F" w:rsidRDefault="00410C1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409815708"/>
      <w:docPartObj>
        <w:docPartGallery w:val="Page Numbers (Bottom of Page)"/>
        <w:docPartUnique/>
      </w:docPartObj>
    </w:sdtPr>
    <w:sdtEndPr/>
    <w:sdtContent>
      <w:p w14:paraId="31CC96F0" w14:textId="77777777" w:rsidR="002B1680" w:rsidRDefault="002B1680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0C73302" w14:textId="77777777" w:rsidR="002B1680" w:rsidRDefault="002B1680">
    <w:pPr>
      <w:pStyle w:val="ab"/>
    </w:pPr>
  </w:p>
  <w:p w14:paraId="5F8AA310" w14:textId="77777777" w:rsidR="002B1680" w:rsidRDefault="002B1680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E37B7D3" w14:textId="77777777" w:rsidR="00410C1F" w:rsidRDefault="00410C1F" w:rsidP="005A7A93">
      <w:r>
        <w:separator/>
      </w:r>
    </w:p>
    <w:p w14:paraId="2A93E315" w14:textId="77777777" w:rsidR="00410C1F" w:rsidRDefault="00410C1F"/>
  </w:footnote>
  <w:footnote w:type="continuationSeparator" w:id="0">
    <w:p w14:paraId="49882ABF" w14:textId="77777777" w:rsidR="00410C1F" w:rsidRDefault="00410C1F" w:rsidP="005A7A93">
      <w:r>
        <w:continuationSeparator/>
      </w:r>
    </w:p>
    <w:p w14:paraId="07DCD0A9" w14:textId="77777777" w:rsidR="00410C1F" w:rsidRDefault="00410C1F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E81B8D"/>
    <w:multiLevelType w:val="hybridMultilevel"/>
    <w:tmpl w:val="5FC8F2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A555E3"/>
    <w:multiLevelType w:val="hybridMultilevel"/>
    <w:tmpl w:val="2CA41F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7C1376"/>
    <w:multiLevelType w:val="hybridMultilevel"/>
    <w:tmpl w:val="A754B4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8A1E54"/>
    <w:multiLevelType w:val="hybridMultilevel"/>
    <w:tmpl w:val="418019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A35EC8"/>
    <w:multiLevelType w:val="hybridMultilevel"/>
    <w:tmpl w:val="493CD6BE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5" w15:restartNumberingAfterBreak="0">
    <w:nsid w:val="18C74E95"/>
    <w:multiLevelType w:val="hybridMultilevel"/>
    <w:tmpl w:val="C1F8F2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4A04ACB"/>
    <w:multiLevelType w:val="hybridMultilevel"/>
    <w:tmpl w:val="87AC3AF8"/>
    <w:lvl w:ilvl="0" w:tplc="B57CD2CC">
      <w:start w:val="2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8"/>
        <w:szCs w:val="24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B61F01"/>
    <w:multiLevelType w:val="hybridMultilevel"/>
    <w:tmpl w:val="397008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D317DC8"/>
    <w:multiLevelType w:val="hybridMultilevel"/>
    <w:tmpl w:val="8454F5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B53DC4"/>
    <w:multiLevelType w:val="hybridMultilevel"/>
    <w:tmpl w:val="A1B6427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 w15:restartNumberingAfterBreak="0">
    <w:nsid w:val="310724B0"/>
    <w:multiLevelType w:val="hybridMultilevel"/>
    <w:tmpl w:val="5824B7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40F59F5"/>
    <w:multiLevelType w:val="hybridMultilevel"/>
    <w:tmpl w:val="AAFAD8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C610494"/>
    <w:multiLevelType w:val="hybridMultilevel"/>
    <w:tmpl w:val="7138E7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B7047C4"/>
    <w:multiLevelType w:val="hybridMultilevel"/>
    <w:tmpl w:val="2B40A156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14" w15:restartNumberingAfterBreak="0">
    <w:nsid w:val="671A11A5"/>
    <w:multiLevelType w:val="hybridMultilevel"/>
    <w:tmpl w:val="57FCBD2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 w15:restartNumberingAfterBreak="0">
    <w:nsid w:val="6B777243"/>
    <w:multiLevelType w:val="hybridMultilevel"/>
    <w:tmpl w:val="AA447A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B9D34A7"/>
    <w:multiLevelType w:val="hybridMultilevel"/>
    <w:tmpl w:val="556466B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 w15:restartNumberingAfterBreak="0">
    <w:nsid w:val="70CE6863"/>
    <w:multiLevelType w:val="hybridMultilevel"/>
    <w:tmpl w:val="D400BF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2284446"/>
    <w:multiLevelType w:val="hybridMultilevel"/>
    <w:tmpl w:val="C7E4269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9" w15:restartNumberingAfterBreak="0">
    <w:nsid w:val="7903373B"/>
    <w:multiLevelType w:val="hybridMultilevel"/>
    <w:tmpl w:val="4094FE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A752C0F"/>
    <w:multiLevelType w:val="hybridMultilevel"/>
    <w:tmpl w:val="97761D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CDB2EF9"/>
    <w:multiLevelType w:val="hybridMultilevel"/>
    <w:tmpl w:val="7CB2162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E3F053D"/>
    <w:multiLevelType w:val="hybridMultilevel"/>
    <w:tmpl w:val="5C463D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6"/>
  </w:num>
  <w:num w:numId="4">
    <w:abstractNumId w:val="13"/>
  </w:num>
  <w:num w:numId="5">
    <w:abstractNumId w:val="2"/>
  </w:num>
  <w:num w:numId="6">
    <w:abstractNumId w:val="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</w:num>
  <w:num w:numId="8">
    <w:abstractNumId w:val="22"/>
  </w:num>
  <w:num w:numId="9">
    <w:abstractNumId w:val="5"/>
  </w:num>
  <w:num w:numId="10">
    <w:abstractNumId w:val="0"/>
  </w:num>
  <w:num w:numId="11">
    <w:abstractNumId w:val="11"/>
  </w:num>
  <w:num w:numId="12">
    <w:abstractNumId w:val="8"/>
  </w:num>
  <w:num w:numId="13">
    <w:abstractNumId w:val="3"/>
  </w:num>
  <w:num w:numId="14">
    <w:abstractNumId w:val="21"/>
  </w:num>
  <w:num w:numId="15">
    <w:abstractNumId w:val="17"/>
  </w:num>
  <w:num w:numId="16">
    <w:abstractNumId w:val="12"/>
  </w:num>
  <w:num w:numId="17">
    <w:abstractNumId w:val="10"/>
  </w:num>
  <w:num w:numId="18">
    <w:abstractNumId w:val="15"/>
  </w:num>
  <w:num w:numId="19">
    <w:abstractNumId w:val="16"/>
  </w:num>
  <w:num w:numId="20">
    <w:abstractNumId w:val="9"/>
  </w:num>
  <w:num w:numId="2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0"/>
  </w:num>
  <w:num w:numId="23">
    <w:abstractNumId w:val="14"/>
  </w:num>
  <w:num w:numId="2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oNotHyphenateCaps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55B6"/>
    <w:rsid w:val="0000376A"/>
    <w:rsid w:val="00007642"/>
    <w:rsid w:val="00007B77"/>
    <w:rsid w:val="000143E2"/>
    <w:rsid w:val="000235D1"/>
    <w:rsid w:val="000268A6"/>
    <w:rsid w:val="0003153F"/>
    <w:rsid w:val="00034DC0"/>
    <w:rsid w:val="000623E6"/>
    <w:rsid w:val="00071218"/>
    <w:rsid w:val="000846C2"/>
    <w:rsid w:val="00087399"/>
    <w:rsid w:val="00090911"/>
    <w:rsid w:val="000939D9"/>
    <w:rsid w:val="000A1E68"/>
    <w:rsid w:val="000A4BDF"/>
    <w:rsid w:val="000A708B"/>
    <w:rsid w:val="000B188D"/>
    <w:rsid w:val="000B7EBC"/>
    <w:rsid w:val="000C18A9"/>
    <w:rsid w:val="000C1E10"/>
    <w:rsid w:val="000C4087"/>
    <w:rsid w:val="000C5E0D"/>
    <w:rsid w:val="000C6ED6"/>
    <w:rsid w:val="000C7D71"/>
    <w:rsid w:val="000D74FC"/>
    <w:rsid w:val="000E1A81"/>
    <w:rsid w:val="000F16D5"/>
    <w:rsid w:val="00102A25"/>
    <w:rsid w:val="001065A8"/>
    <w:rsid w:val="001115F6"/>
    <w:rsid w:val="001150E2"/>
    <w:rsid w:val="0011758B"/>
    <w:rsid w:val="001226BA"/>
    <w:rsid w:val="00122814"/>
    <w:rsid w:val="00122F17"/>
    <w:rsid w:val="00124B93"/>
    <w:rsid w:val="00125F37"/>
    <w:rsid w:val="00131ACB"/>
    <w:rsid w:val="00146347"/>
    <w:rsid w:val="00160606"/>
    <w:rsid w:val="00167804"/>
    <w:rsid w:val="0017063B"/>
    <w:rsid w:val="00177C65"/>
    <w:rsid w:val="00180620"/>
    <w:rsid w:val="00182FDE"/>
    <w:rsid w:val="00190449"/>
    <w:rsid w:val="00191C9A"/>
    <w:rsid w:val="0019449F"/>
    <w:rsid w:val="00195265"/>
    <w:rsid w:val="001965FE"/>
    <w:rsid w:val="001A201A"/>
    <w:rsid w:val="001A63E1"/>
    <w:rsid w:val="001B0BBF"/>
    <w:rsid w:val="001B5BD4"/>
    <w:rsid w:val="001D19E6"/>
    <w:rsid w:val="001D5D15"/>
    <w:rsid w:val="001E6636"/>
    <w:rsid w:val="001F2E5A"/>
    <w:rsid w:val="001F3560"/>
    <w:rsid w:val="00201E72"/>
    <w:rsid w:val="002156B1"/>
    <w:rsid w:val="00226C93"/>
    <w:rsid w:val="00227B18"/>
    <w:rsid w:val="00232C8D"/>
    <w:rsid w:val="0023614F"/>
    <w:rsid w:val="00241931"/>
    <w:rsid w:val="0024241D"/>
    <w:rsid w:val="00243481"/>
    <w:rsid w:val="002573F3"/>
    <w:rsid w:val="00263E66"/>
    <w:rsid w:val="0026497F"/>
    <w:rsid w:val="00265133"/>
    <w:rsid w:val="00266926"/>
    <w:rsid w:val="0027436B"/>
    <w:rsid w:val="00277FCB"/>
    <w:rsid w:val="0029508A"/>
    <w:rsid w:val="002A0820"/>
    <w:rsid w:val="002A1F10"/>
    <w:rsid w:val="002B1680"/>
    <w:rsid w:val="002B16A5"/>
    <w:rsid w:val="002B2D61"/>
    <w:rsid w:val="002C25DB"/>
    <w:rsid w:val="002D36BD"/>
    <w:rsid w:val="002E2F0F"/>
    <w:rsid w:val="003048EF"/>
    <w:rsid w:val="00312E3A"/>
    <w:rsid w:val="003131C1"/>
    <w:rsid w:val="00315E44"/>
    <w:rsid w:val="00317D4B"/>
    <w:rsid w:val="00320384"/>
    <w:rsid w:val="003249C0"/>
    <w:rsid w:val="003320F9"/>
    <w:rsid w:val="003321E2"/>
    <w:rsid w:val="00333689"/>
    <w:rsid w:val="0033463F"/>
    <w:rsid w:val="00344AD3"/>
    <w:rsid w:val="00352AB5"/>
    <w:rsid w:val="00352D8A"/>
    <w:rsid w:val="0036116D"/>
    <w:rsid w:val="003628EC"/>
    <w:rsid w:val="003640A5"/>
    <w:rsid w:val="0036584E"/>
    <w:rsid w:val="00372097"/>
    <w:rsid w:val="003724F3"/>
    <w:rsid w:val="00373BD5"/>
    <w:rsid w:val="00376734"/>
    <w:rsid w:val="00393953"/>
    <w:rsid w:val="003A2F43"/>
    <w:rsid w:val="003B0FB0"/>
    <w:rsid w:val="003B13E0"/>
    <w:rsid w:val="003B68FE"/>
    <w:rsid w:val="003B7CB6"/>
    <w:rsid w:val="003C0720"/>
    <w:rsid w:val="003D55C0"/>
    <w:rsid w:val="003D583E"/>
    <w:rsid w:val="003E151E"/>
    <w:rsid w:val="003E5015"/>
    <w:rsid w:val="003E59C3"/>
    <w:rsid w:val="003E6B34"/>
    <w:rsid w:val="003F1310"/>
    <w:rsid w:val="003F5B32"/>
    <w:rsid w:val="003F6BDC"/>
    <w:rsid w:val="004005AB"/>
    <w:rsid w:val="00410C1F"/>
    <w:rsid w:val="00410D8D"/>
    <w:rsid w:val="00411AEE"/>
    <w:rsid w:val="004132AC"/>
    <w:rsid w:val="00420C00"/>
    <w:rsid w:val="004257BC"/>
    <w:rsid w:val="004267BB"/>
    <w:rsid w:val="00430641"/>
    <w:rsid w:val="00430E61"/>
    <w:rsid w:val="00437788"/>
    <w:rsid w:val="00441563"/>
    <w:rsid w:val="0044433D"/>
    <w:rsid w:val="0045151B"/>
    <w:rsid w:val="004524F9"/>
    <w:rsid w:val="00466107"/>
    <w:rsid w:val="0047090B"/>
    <w:rsid w:val="00470BAF"/>
    <w:rsid w:val="004967A8"/>
    <w:rsid w:val="004A5169"/>
    <w:rsid w:val="004C0609"/>
    <w:rsid w:val="004C2136"/>
    <w:rsid w:val="004D37CD"/>
    <w:rsid w:val="004E1599"/>
    <w:rsid w:val="005006A7"/>
    <w:rsid w:val="005016AD"/>
    <w:rsid w:val="00503500"/>
    <w:rsid w:val="005063D4"/>
    <w:rsid w:val="0053093E"/>
    <w:rsid w:val="00530EB2"/>
    <w:rsid w:val="005375A3"/>
    <w:rsid w:val="005423C8"/>
    <w:rsid w:val="00552BC3"/>
    <w:rsid w:val="00552E89"/>
    <w:rsid w:val="00557B84"/>
    <w:rsid w:val="005608D9"/>
    <w:rsid w:val="00561343"/>
    <w:rsid w:val="00561614"/>
    <w:rsid w:val="00572D40"/>
    <w:rsid w:val="0057316E"/>
    <w:rsid w:val="00583EC3"/>
    <w:rsid w:val="0059329C"/>
    <w:rsid w:val="005A2E8E"/>
    <w:rsid w:val="005A4265"/>
    <w:rsid w:val="005A65A3"/>
    <w:rsid w:val="005A6FB2"/>
    <w:rsid w:val="005A7A93"/>
    <w:rsid w:val="005B1420"/>
    <w:rsid w:val="005B421B"/>
    <w:rsid w:val="005B53B1"/>
    <w:rsid w:val="005B7A3D"/>
    <w:rsid w:val="005B7CC3"/>
    <w:rsid w:val="005B7CEA"/>
    <w:rsid w:val="005C6797"/>
    <w:rsid w:val="005D5FD2"/>
    <w:rsid w:val="005F1FD8"/>
    <w:rsid w:val="00606B79"/>
    <w:rsid w:val="00615B37"/>
    <w:rsid w:val="00620AD9"/>
    <w:rsid w:val="00620E70"/>
    <w:rsid w:val="00623C0E"/>
    <w:rsid w:val="00635E1C"/>
    <w:rsid w:val="00641B8A"/>
    <w:rsid w:val="0064441A"/>
    <w:rsid w:val="0068128A"/>
    <w:rsid w:val="00682B40"/>
    <w:rsid w:val="00684A75"/>
    <w:rsid w:val="006A3BA3"/>
    <w:rsid w:val="006B3713"/>
    <w:rsid w:val="006D11DE"/>
    <w:rsid w:val="006E0A18"/>
    <w:rsid w:val="006E0BA7"/>
    <w:rsid w:val="006E5126"/>
    <w:rsid w:val="006E6672"/>
    <w:rsid w:val="006E66AC"/>
    <w:rsid w:val="006E6AD2"/>
    <w:rsid w:val="006E6D53"/>
    <w:rsid w:val="006F091D"/>
    <w:rsid w:val="006F7B35"/>
    <w:rsid w:val="00702DE0"/>
    <w:rsid w:val="007100DC"/>
    <w:rsid w:val="00711E3A"/>
    <w:rsid w:val="00724DA0"/>
    <w:rsid w:val="00744411"/>
    <w:rsid w:val="00752812"/>
    <w:rsid w:val="00764696"/>
    <w:rsid w:val="0077016D"/>
    <w:rsid w:val="0077322F"/>
    <w:rsid w:val="007734D2"/>
    <w:rsid w:val="00777597"/>
    <w:rsid w:val="00785441"/>
    <w:rsid w:val="0079525E"/>
    <w:rsid w:val="007A5B9D"/>
    <w:rsid w:val="007C0EB9"/>
    <w:rsid w:val="007C1618"/>
    <w:rsid w:val="007D2CC5"/>
    <w:rsid w:val="007D448E"/>
    <w:rsid w:val="007D4B02"/>
    <w:rsid w:val="007E2F97"/>
    <w:rsid w:val="007F0286"/>
    <w:rsid w:val="007F25AC"/>
    <w:rsid w:val="007F67AA"/>
    <w:rsid w:val="00802D60"/>
    <w:rsid w:val="00813A56"/>
    <w:rsid w:val="008313B9"/>
    <w:rsid w:val="008330A9"/>
    <w:rsid w:val="00840479"/>
    <w:rsid w:val="00841750"/>
    <w:rsid w:val="00843665"/>
    <w:rsid w:val="00843D89"/>
    <w:rsid w:val="008540BE"/>
    <w:rsid w:val="00865A54"/>
    <w:rsid w:val="00871F31"/>
    <w:rsid w:val="0087407A"/>
    <w:rsid w:val="00874F54"/>
    <w:rsid w:val="00875743"/>
    <w:rsid w:val="00877D8E"/>
    <w:rsid w:val="008820D7"/>
    <w:rsid w:val="00886D0D"/>
    <w:rsid w:val="0089319C"/>
    <w:rsid w:val="008939FE"/>
    <w:rsid w:val="00894450"/>
    <w:rsid w:val="008A0529"/>
    <w:rsid w:val="008A1474"/>
    <w:rsid w:val="008A4AFD"/>
    <w:rsid w:val="008A7F62"/>
    <w:rsid w:val="008C1D92"/>
    <w:rsid w:val="008C1E60"/>
    <w:rsid w:val="008D2BD0"/>
    <w:rsid w:val="008D30E8"/>
    <w:rsid w:val="008E52FB"/>
    <w:rsid w:val="008F3271"/>
    <w:rsid w:val="0090128A"/>
    <w:rsid w:val="00901885"/>
    <w:rsid w:val="0091005F"/>
    <w:rsid w:val="00911079"/>
    <w:rsid w:val="009113CD"/>
    <w:rsid w:val="00920FC8"/>
    <w:rsid w:val="00921E51"/>
    <w:rsid w:val="00923F5F"/>
    <w:rsid w:val="0092404D"/>
    <w:rsid w:val="009313F0"/>
    <w:rsid w:val="00934502"/>
    <w:rsid w:val="00942328"/>
    <w:rsid w:val="00942355"/>
    <w:rsid w:val="00943B19"/>
    <w:rsid w:val="009471D5"/>
    <w:rsid w:val="00957C77"/>
    <w:rsid w:val="00961C0A"/>
    <w:rsid w:val="0096264A"/>
    <w:rsid w:val="00963F4C"/>
    <w:rsid w:val="0096521A"/>
    <w:rsid w:val="00971C90"/>
    <w:rsid w:val="00976F50"/>
    <w:rsid w:val="009776C6"/>
    <w:rsid w:val="00981D2D"/>
    <w:rsid w:val="009876DB"/>
    <w:rsid w:val="009B7B9B"/>
    <w:rsid w:val="009C0141"/>
    <w:rsid w:val="009C4670"/>
    <w:rsid w:val="009C48E3"/>
    <w:rsid w:val="009C7CE9"/>
    <w:rsid w:val="009D0402"/>
    <w:rsid w:val="009D49C9"/>
    <w:rsid w:val="009E1606"/>
    <w:rsid w:val="009E33CD"/>
    <w:rsid w:val="009E4A07"/>
    <w:rsid w:val="009E6363"/>
    <w:rsid w:val="009F0008"/>
    <w:rsid w:val="009F04A8"/>
    <w:rsid w:val="009F3DD6"/>
    <w:rsid w:val="009F405A"/>
    <w:rsid w:val="009F6B69"/>
    <w:rsid w:val="009F7A36"/>
    <w:rsid w:val="00A279A6"/>
    <w:rsid w:val="00A30C6B"/>
    <w:rsid w:val="00A335C6"/>
    <w:rsid w:val="00A400C3"/>
    <w:rsid w:val="00A41C38"/>
    <w:rsid w:val="00A51FB8"/>
    <w:rsid w:val="00A52910"/>
    <w:rsid w:val="00A8127F"/>
    <w:rsid w:val="00A86280"/>
    <w:rsid w:val="00A922E8"/>
    <w:rsid w:val="00A949F5"/>
    <w:rsid w:val="00A96B99"/>
    <w:rsid w:val="00A9791A"/>
    <w:rsid w:val="00AA09FB"/>
    <w:rsid w:val="00AA298C"/>
    <w:rsid w:val="00AA4422"/>
    <w:rsid w:val="00AB111E"/>
    <w:rsid w:val="00AB126C"/>
    <w:rsid w:val="00AC1CC1"/>
    <w:rsid w:val="00AC2C98"/>
    <w:rsid w:val="00AC2DAD"/>
    <w:rsid w:val="00AC341F"/>
    <w:rsid w:val="00AC6875"/>
    <w:rsid w:val="00AD4A17"/>
    <w:rsid w:val="00AE18A9"/>
    <w:rsid w:val="00AE2EDF"/>
    <w:rsid w:val="00AE3B14"/>
    <w:rsid w:val="00AE62A7"/>
    <w:rsid w:val="00AE70A3"/>
    <w:rsid w:val="00AF0253"/>
    <w:rsid w:val="00AF0C5D"/>
    <w:rsid w:val="00AF2A06"/>
    <w:rsid w:val="00AF49FF"/>
    <w:rsid w:val="00AF70CE"/>
    <w:rsid w:val="00B002BD"/>
    <w:rsid w:val="00B00783"/>
    <w:rsid w:val="00B01D85"/>
    <w:rsid w:val="00B02268"/>
    <w:rsid w:val="00B025ED"/>
    <w:rsid w:val="00B02F5A"/>
    <w:rsid w:val="00B0615E"/>
    <w:rsid w:val="00B116B0"/>
    <w:rsid w:val="00B13C92"/>
    <w:rsid w:val="00B21688"/>
    <w:rsid w:val="00B2473C"/>
    <w:rsid w:val="00B24AAF"/>
    <w:rsid w:val="00B250BF"/>
    <w:rsid w:val="00B32F89"/>
    <w:rsid w:val="00B331D2"/>
    <w:rsid w:val="00B33A68"/>
    <w:rsid w:val="00B34C58"/>
    <w:rsid w:val="00B40E6F"/>
    <w:rsid w:val="00B42459"/>
    <w:rsid w:val="00B479BE"/>
    <w:rsid w:val="00B66DD1"/>
    <w:rsid w:val="00B7606F"/>
    <w:rsid w:val="00B83DCF"/>
    <w:rsid w:val="00B844E8"/>
    <w:rsid w:val="00B8591E"/>
    <w:rsid w:val="00B878DA"/>
    <w:rsid w:val="00B96076"/>
    <w:rsid w:val="00BA1ADE"/>
    <w:rsid w:val="00BB6555"/>
    <w:rsid w:val="00BB677A"/>
    <w:rsid w:val="00BC21DB"/>
    <w:rsid w:val="00BC4011"/>
    <w:rsid w:val="00BD2436"/>
    <w:rsid w:val="00BD2C3C"/>
    <w:rsid w:val="00BD551F"/>
    <w:rsid w:val="00BE0FDD"/>
    <w:rsid w:val="00BE5AFD"/>
    <w:rsid w:val="00BF0426"/>
    <w:rsid w:val="00BF2F0F"/>
    <w:rsid w:val="00BF7F71"/>
    <w:rsid w:val="00C02CC6"/>
    <w:rsid w:val="00C036BC"/>
    <w:rsid w:val="00C06F31"/>
    <w:rsid w:val="00C07147"/>
    <w:rsid w:val="00C07E45"/>
    <w:rsid w:val="00C16AF5"/>
    <w:rsid w:val="00C16D19"/>
    <w:rsid w:val="00C17379"/>
    <w:rsid w:val="00C3391A"/>
    <w:rsid w:val="00C35922"/>
    <w:rsid w:val="00C36312"/>
    <w:rsid w:val="00C44C87"/>
    <w:rsid w:val="00C62A16"/>
    <w:rsid w:val="00C64E83"/>
    <w:rsid w:val="00C7317A"/>
    <w:rsid w:val="00C7467D"/>
    <w:rsid w:val="00C87A18"/>
    <w:rsid w:val="00C87D67"/>
    <w:rsid w:val="00C92614"/>
    <w:rsid w:val="00CA4AE4"/>
    <w:rsid w:val="00CB69A1"/>
    <w:rsid w:val="00CC0200"/>
    <w:rsid w:val="00CD3582"/>
    <w:rsid w:val="00CD4579"/>
    <w:rsid w:val="00CE0574"/>
    <w:rsid w:val="00CE2A17"/>
    <w:rsid w:val="00CE3FA6"/>
    <w:rsid w:val="00D04AE5"/>
    <w:rsid w:val="00D23CED"/>
    <w:rsid w:val="00D31F0C"/>
    <w:rsid w:val="00D3350F"/>
    <w:rsid w:val="00D40ECA"/>
    <w:rsid w:val="00D40F50"/>
    <w:rsid w:val="00D469EB"/>
    <w:rsid w:val="00D53482"/>
    <w:rsid w:val="00D549F2"/>
    <w:rsid w:val="00D57866"/>
    <w:rsid w:val="00D62F69"/>
    <w:rsid w:val="00D70579"/>
    <w:rsid w:val="00D82CAE"/>
    <w:rsid w:val="00D8363E"/>
    <w:rsid w:val="00D90F17"/>
    <w:rsid w:val="00DA47C1"/>
    <w:rsid w:val="00DA4A9A"/>
    <w:rsid w:val="00DB06E4"/>
    <w:rsid w:val="00DC5C05"/>
    <w:rsid w:val="00DC7682"/>
    <w:rsid w:val="00DD0F60"/>
    <w:rsid w:val="00DD74B2"/>
    <w:rsid w:val="00DE7225"/>
    <w:rsid w:val="00DE7688"/>
    <w:rsid w:val="00DF14BC"/>
    <w:rsid w:val="00DF2C9F"/>
    <w:rsid w:val="00DF3885"/>
    <w:rsid w:val="00E00665"/>
    <w:rsid w:val="00E02929"/>
    <w:rsid w:val="00E134E4"/>
    <w:rsid w:val="00E208C0"/>
    <w:rsid w:val="00E346AC"/>
    <w:rsid w:val="00E4276E"/>
    <w:rsid w:val="00E47D58"/>
    <w:rsid w:val="00E50D3A"/>
    <w:rsid w:val="00E522B2"/>
    <w:rsid w:val="00E6659E"/>
    <w:rsid w:val="00E6722B"/>
    <w:rsid w:val="00E739CA"/>
    <w:rsid w:val="00E75195"/>
    <w:rsid w:val="00E75913"/>
    <w:rsid w:val="00E81F2A"/>
    <w:rsid w:val="00E83D14"/>
    <w:rsid w:val="00E86D9F"/>
    <w:rsid w:val="00E87DC5"/>
    <w:rsid w:val="00EA39F7"/>
    <w:rsid w:val="00EA3B3C"/>
    <w:rsid w:val="00EA7231"/>
    <w:rsid w:val="00EB055B"/>
    <w:rsid w:val="00EB6C0D"/>
    <w:rsid w:val="00EC736B"/>
    <w:rsid w:val="00ED1F14"/>
    <w:rsid w:val="00ED2191"/>
    <w:rsid w:val="00ED4B43"/>
    <w:rsid w:val="00ED65ED"/>
    <w:rsid w:val="00EE1356"/>
    <w:rsid w:val="00EF181D"/>
    <w:rsid w:val="00EF57B5"/>
    <w:rsid w:val="00EF58C8"/>
    <w:rsid w:val="00EF7C67"/>
    <w:rsid w:val="00F04151"/>
    <w:rsid w:val="00F06BF6"/>
    <w:rsid w:val="00F0780E"/>
    <w:rsid w:val="00F07906"/>
    <w:rsid w:val="00F155B6"/>
    <w:rsid w:val="00F210E5"/>
    <w:rsid w:val="00F21365"/>
    <w:rsid w:val="00F22CD9"/>
    <w:rsid w:val="00F2375F"/>
    <w:rsid w:val="00F23BCE"/>
    <w:rsid w:val="00F24C23"/>
    <w:rsid w:val="00F252BF"/>
    <w:rsid w:val="00F26544"/>
    <w:rsid w:val="00F26869"/>
    <w:rsid w:val="00F30761"/>
    <w:rsid w:val="00F450F3"/>
    <w:rsid w:val="00F5725B"/>
    <w:rsid w:val="00F65E31"/>
    <w:rsid w:val="00F76F4C"/>
    <w:rsid w:val="00F8547C"/>
    <w:rsid w:val="00FA0BBB"/>
    <w:rsid w:val="00FA4639"/>
    <w:rsid w:val="00FB40C6"/>
    <w:rsid w:val="00FB42E8"/>
    <w:rsid w:val="00FB69B3"/>
    <w:rsid w:val="00FC4471"/>
    <w:rsid w:val="00FE2838"/>
    <w:rsid w:val="00FF68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,"/>
  <w:listSeparator w:val=";"/>
  <w14:docId w14:val="1F9F4F8E"/>
  <w15:chartTrackingRefBased/>
  <w15:docId w15:val="{7691F6D0-7B2F-41AC-8101-1E1E82C91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footer" w:uiPriority="99"/>
    <w:lsdException w:name="caption" w:semiHidden="1" w:uiPriority="35" w:unhideWhenUsed="1" w:qFormat="1"/>
    <w:lsdException w:name="Title" w:qFormat="1"/>
    <w:lsdException w:name="Subtitle" w:qFormat="1"/>
    <w:lsdException w:name="Body Text 2" w:uiPriority="99"/>
    <w:lsdException w:name="Body Text 3" w:uiPriority="99"/>
    <w:lsdException w:name="Hyperlink" w:uiPriority="99"/>
    <w:lsdException w:name="Strong" w:qFormat="1"/>
    <w:lsdException w:name="Emphasis" w:qFormat="1"/>
    <w:lsdException w:name="Normal (Web)" w:uiPriority="99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F155B6"/>
    <w:rPr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6D11DE"/>
    <w:pPr>
      <w:keepNext/>
      <w:keepLines/>
      <w:spacing w:before="240"/>
      <w:jc w:val="center"/>
      <w:outlineLvl w:val="0"/>
    </w:pPr>
    <w:rPr>
      <w:b/>
      <w:bCs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6D11DE"/>
    <w:pPr>
      <w:keepNext/>
      <w:keepLines/>
      <w:spacing w:before="40" w:line="360" w:lineRule="auto"/>
      <w:outlineLvl w:val="1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155B6"/>
    <w:pPr>
      <w:ind w:left="720"/>
    </w:pPr>
  </w:style>
  <w:style w:type="character" w:customStyle="1" w:styleId="g-nobold">
    <w:name w:val="g-nobold"/>
    <w:basedOn w:val="a0"/>
    <w:rsid w:val="003D55C0"/>
  </w:style>
  <w:style w:type="paragraph" w:styleId="a4">
    <w:name w:val="Balloon Text"/>
    <w:basedOn w:val="a"/>
    <w:semiHidden/>
    <w:rsid w:val="00D8363E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unhideWhenUsed/>
    <w:rsid w:val="00E50D3A"/>
    <w:pPr>
      <w:spacing w:before="100" w:beforeAutospacing="1" w:after="100" w:afterAutospacing="1"/>
    </w:pPr>
    <w:rPr>
      <w:sz w:val="24"/>
      <w:szCs w:val="24"/>
      <w:lang w:eastAsia="ru-RU"/>
    </w:rPr>
  </w:style>
  <w:style w:type="table" w:styleId="a6">
    <w:name w:val="Table Grid"/>
    <w:basedOn w:val="a1"/>
    <w:uiPriority w:val="59"/>
    <w:rsid w:val="00AF70CE"/>
    <w:rPr>
      <w:rFonts w:ascii="Calibri" w:eastAsia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im-mess">
    <w:name w:val="im-mess"/>
    <w:basedOn w:val="a"/>
    <w:uiPriority w:val="99"/>
    <w:rsid w:val="006D11DE"/>
    <w:pPr>
      <w:spacing w:before="100" w:beforeAutospacing="1" w:after="100" w:afterAutospacing="1"/>
    </w:pPr>
    <w:rPr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6D11DE"/>
    <w:rPr>
      <w:b/>
      <w:bCs/>
      <w:sz w:val="36"/>
      <w:szCs w:val="36"/>
      <w:lang w:eastAsia="en-US"/>
    </w:rPr>
  </w:style>
  <w:style w:type="character" w:customStyle="1" w:styleId="20">
    <w:name w:val="Заголовок 2 Знак"/>
    <w:basedOn w:val="a0"/>
    <w:link w:val="2"/>
    <w:uiPriority w:val="9"/>
    <w:rsid w:val="006D11DE"/>
    <w:rPr>
      <w:b/>
      <w:bCs/>
      <w:sz w:val="28"/>
      <w:szCs w:val="28"/>
      <w:lang w:eastAsia="en-US"/>
    </w:rPr>
  </w:style>
  <w:style w:type="character" w:styleId="a7">
    <w:name w:val="Hyperlink"/>
    <w:uiPriority w:val="99"/>
    <w:unhideWhenUsed/>
    <w:rsid w:val="006D11DE"/>
    <w:rPr>
      <w:color w:val="0000FF"/>
      <w:u w:val="single"/>
    </w:rPr>
  </w:style>
  <w:style w:type="paragraph" w:styleId="a8">
    <w:name w:val="caption"/>
    <w:basedOn w:val="a"/>
    <w:next w:val="a"/>
    <w:uiPriority w:val="35"/>
    <w:unhideWhenUsed/>
    <w:qFormat/>
    <w:rsid w:val="006D11DE"/>
    <w:pPr>
      <w:spacing w:after="200"/>
    </w:pPr>
    <w:rPr>
      <w:rFonts w:ascii="Calibri" w:eastAsia="Calibri" w:hAnsi="Calibri"/>
      <w:i/>
      <w:iCs/>
      <w:color w:val="44546A"/>
      <w:sz w:val="18"/>
      <w:szCs w:val="18"/>
    </w:rPr>
  </w:style>
  <w:style w:type="character" w:customStyle="1" w:styleId="mw-headline">
    <w:name w:val="mw-headline"/>
    <w:rsid w:val="006D11DE"/>
  </w:style>
  <w:style w:type="paragraph" w:styleId="a9">
    <w:name w:val="header"/>
    <w:basedOn w:val="a"/>
    <w:link w:val="aa"/>
    <w:rsid w:val="005A7A93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rsid w:val="005A7A93"/>
    <w:rPr>
      <w:lang w:eastAsia="en-US"/>
    </w:rPr>
  </w:style>
  <w:style w:type="paragraph" w:styleId="ab">
    <w:name w:val="footer"/>
    <w:basedOn w:val="a"/>
    <w:link w:val="ac"/>
    <w:uiPriority w:val="99"/>
    <w:rsid w:val="005A7A93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5A7A93"/>
    <w:rPr>
      <w:lang w:eastAsia="en-US"/>
    </w:rPr>
  </w:style>
  <w:style w:type="paragraph" w:styleId="ad">
    <w:name w:val="TOC Heading"/>
    <w:basedOn w:val="1"/>
    <w:next w:val="a"/>
    <w:uiPriority w:val="39"/>
    <w:unhideWhenUsed/>
    <w:qFormat/>
    <w:rsid w:val="00167804"/>
    <w:pPr>
      <w:spacing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sz w:val="32"/>
      <w:szCs w:val="32"/>
      <w:lang w:eastAsia="ru-RU"/>
    </w:rPr>
  </w:style>
  <w:style w:type="paragraph" w:styleId="11">
    <w:name w:val="toc 1"/>
    <w:basedOn w:val="a"/>
    <w:next w:val="a"/>
    <w:autoRedefine/>
    <w:uiPriority w:val="39"/>
    <w:rsid w:val="00167804"/>
    <w:pPr>
      <w:spacing w:after="100"/>
    </w:pPr>
  </w:style>
  <w:style w:type="paragraph" w:styleId="21">
    <w:name w:val="toc 2"/>
    <w:basedOn w:val="a"/>
    <w:next w:val="a"/>
    <w:autoRedefine/>
    <w:uiPriority w:val="39"/>
    <w:rsid w:val="00167804"/>
    <w:pPr>
      <w:spacing w:after="100"/>
      <w:ind w:left="200"/>
    </w:pPr>
  </w:style>
  <w:style w:type="character" w:styleId="ae">
    <w:name w:val="FollowedHyperlink"/>
    <w:basedOn w:val="a0"/>
    <w:rsid w:val="008A4AFD"/>
    <w:rPr>
      <w:color w:val="954F72" w:themeColor="followedHyperlink"/>
      <w:u w:val="single"/>
    </w:rPr>
  </w:style>
  <w:style w:type="character" w:styleId="af">
    <w:name w:val="Unresolved Mention"/>
    <w:basedOn w:val="a0"/>
    <w:uiPriority w:val="99"/>
    <w:semiHidden/>
    <w:unhideWhenUsed/>
    <w:rsid w:val="008A4AFD"/>
    <w:rPr>
      <w:color w:val="605E5C"/>
      <w:shd w:val="clear" w:color="auto" w:fill="E1DFDD"/>
    </w:rPr>
  </w:style>
  <w:style w:type="character" w:styleId="af0">
    <w:name w:val="annotation reference"/>
    <w:basedOn w:val="a0"/>
    <w:rsid w:val="00D90F17"/>
    <w:rPr>
      <w:sz w:val="16"/>
      <w:szCs w:val="16"/>
    </w:rPr>
  </w:style>
  <w:style w:type="paragraph" w:styleId="af1">
    <w:name w:val="annotation text"/>
    <w:basedOn w:val="a"/>
    <w:link w:val="af2"/>
    <w:rsid w:val="00D90F17"/>
  </w:style>
  <w:style w:type="character" w:customStyle="1" w:styleId="af2">
    <w:name w:val="Текст примечания Знак"/>
    <w:basedOn w:val="a0"/>
    <w:link w:val="af1"/>
    <w:rsid w:val="00D90F17"/>
    <w:rPr>
      <w:lang w:eastAsia="en-US"/>
    </w:rPr>
  </w:style>
  <w:style w:type="paragraph" w:styleId="af3">
    <w:name w:val="annotation subject"/>
    <w:basedOn w:val="af1"/>
    <w:next w:val="af1"/>
    <w:link w:val="af4"/>
    <w:rsid w:val="00D90F17"/>
    <w:rPr>
      <w:b/>
      <w:bCs/>
    </w:rPr>
  </w:style>
  <w:style w:type="character" w:customStyle="1" w:styleId="af4">
    <w:name w:val="Тема примечания Знак"/>
    <w:basedOn w:val="af2"/>
    <w:link w:val="af3"/>
    <w:rsid w:val="00D90F17"/>
    <w:rPr>
      <w:b/>
      <w:bCs/>
      <w:lang w:eastAsia="en-US"/>
    </w:rPr>
  </w:style>
  <w:style w:type="paragraph" w:styleId="22">
    <w:name w:val="Body Text 2"/>
    <w:basedOn w:val="a"/>
    <w:link w:val="23"/>
    <w:uiPriority w:val="99"/>
    <w:unhideWhenUsed/>
    <w:rsid w:val="0027436B"/>
    <w:pPr>
      <w:spacing w:after="120" w:line="480" w:lineRule="auto"/>
    </w:pPr>
    <w:rPr>
      <w:rFonts w:ascii="Calibri" w:eastAsia="Calibri" w:hAnsi="Calibri"/>
      <w:sz w:val="22"/>
      <w:szCs w:val="22"/>
    </w:rPr>
  </w:style>
  <w:style w:type="character" w:customStyle="1" w:styleId="23">
    <w:name w:val="Основной текст 2 Знак"/>
    <w:basedOn w:val="a0"/>
    <w:link w:val="22"/>
    <w:uiPriority w:val="99"/>
    <w:rsid w:val="0027436B"/>
    <w:rPr>
      <w:rFonts w:ascii="Calibri" w:eastAsia="Calibri" w:hAnsi="Calibri"/>
      <w:sz w:val="22"/>
      <w:szCs w:val="22"/>
      <w:lang w:eastAsia="en-US"/>
    </w:rPr>
  </w:style>
  <w:style w:type="paragraph" w:styleId="3">
    <w:name w:val="Body Text 3"/>
    <w:basedOn w:val="a"/>
    <w:link w:val="30"/>
    <w:uiPriority w:val="99"/>
    <w:unhideWhenUsed/>
    <w:rsid w:val="0027436B"/>
    <w:pPr>
      <w:spacing w:after="120"/>
    </w:pPr>
    <w:rPr>
      <w:rFonts w:ascii="Calibri" w:eastAsia="Calibri" w:hAnsi="Calibri"/>
      <w:sz w:val="16"/>
      <w:szCs w:val="16"/>
    </w:rPr>
  </w:style>
  <w:style w:type="character" w:customStyle="1" w:styleId="30">
    <w:name w:val="Основной текст 3 Знак"/>
    <w:basedOn w:val="a0"/>
    <w:link w:val="3"/>
    <w:uiPriority w:val="99"/>
    <w:rsid w:val="0027436B"/>
    <w:rPr>
      <w:rFonts w:ascii="Calibri" w:eastAsia="Calibri" w:hAnsi="Calibri"/>
      <w:sz w:val="16"/>
      <w:szCs w:val="16"/>
      <w:lang w:eastAsia="en-US"/>
    </w:rPr>
  </w:style>
  <w:style w:type="paragraph" w:customStyle="1" w:styleId="12">
    <w:name w:val="Обычный1"/>
    <w:rsid w:val="0027436B"/>
    <w:pPr>
      <w:widowControl w:val="0"/>
      <w:snapToGrid w:val="0"/>
    </w:pPr>
  </w:style>
  <w:style w:type="character" w:styleId="af5">
    <w:name w:val="Placeholder Text"/>
    <w:basedOn w:val="a0"/>
    <w:uiPriority w:val="99"/>
    <w:semiHidden/>
    <w:rsid w:val="001150E2"/>
    <w:rPr>
      <w:color w:val="808080"/>
    </w:rPr>
  </w:style>
  <w:style w:type="paragraph" w:styleId="HTML">
    <w:name w:val="HTML Preformatted"/>
    <w:basedOn w:val="a"/>
    <w:link w:val="HTML0"/>
    <w:uiPriority w:val="99"/>
    <w:unhideWhenUsed/>
    <w:rsid w:val="00615B3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615B37"/>
    <w:rPr>
      <w:rFonts w:ascii="Courier New" w:hAnsi="Courier New" w:cs="Courier New"/>
    </w:rPr>
  </w:style>
  <w:style w:type="paragraph" w:customStyle="1" w:styleId="af6">
    <w:name w:val="мойобычный"/>
    <w:basedOn w:val="a"/>
    <w:link w:val="af7"/>
    <w:qFormat/>
    <w:rsid w:val="00E739CA"/>
    <w:pPr>
      <w:spacing w:line="360" w:lineRule="auto"/>
      <w:ind w:firstLine="708"/>
      <w:jc w:val="both"/>
    </w:pPr>
    <w:rPr>
      <w:sz w:val="28"/>
      <w:szCs w:val="28"/>
    </w:rPr>
  </w:style>
  <w:style w:type="character" w:customStyle="1" w:styleId="af7">
    <w:name w:val="мойобычный Знак"/>
    <w:basedOn w:val="a0"/>
    <w:link w:val="af6"/>
    <w:rsid w:val="00E739CA"/>
    <w:rPr>
      <w:sz w:val="28"/>
      <w:szCs w:val="28"/>
      <w:lang w:eastAsia="en-US"/>
    </w:rPr>
  </w:style>
  <w:style w:type="character" w:styleId="af8">
    <w:name w:val="Intense Emphasis"/>
    <w:basedOn w:val="a0"/>
    <w:uiPriority w:val="21"/>
    <w:qFormat/>
    <w:rsid w:val="004267BB"/>
    <w:rPr>
      <w:i/>
      <w:iCs/>
      <w:color w:val="4472C4" w:themeColor="accent1"/>
    </w:rPr>
  </w:style>
  <w:style w:type="table" w:styleId="5">
    <w:name w:val="Plain Table 5"/>
    <w:basedOn w:val="a1"/>
    <w:uiPriority w:val="45"/>
    <w:rsid w:val="004D37CD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paragraph" w:styleId="af9">
    <w:name w:val="Title"/>
    <w:basedOn w:val="a"/>
    <w:next w:val="a"/>
    <w:link w:val="afa"/>
    <w:qFormat/>
    <w:rsid w:val="00F24C23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a">
    <w:name w:val="Заголовок Знак"/>
    <w:basedOn w:val="a0"/>
    <w:link w:val="af9"/>
    <w:rsid w:val="00F24C23"/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paragraph" w:styleId="afb">
    <w:name w:val="Body Text"/>
    <w:basedOn w:val="a"/>
    <w:link w:val="afc"/>
    <w:rsid w:val="00DC7682"/>
    <w:pPr>
      <w:spacing w:after="120"/>
    </w:pPr>
  </w:style>
  <w:style w:type="character" w:customStyle="1" w:styleId="afc">
    <w:name w:val="Основной текст Знак"/>
    <w:basedOn w:val="a0"/>
    <w:link w:val="afb"/>
    <w:rsid w:val="00DC7682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8025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11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57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33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39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293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794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99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47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37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137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35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27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817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08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91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6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69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77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10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68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01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02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618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8B831F-572F-41A5-94FE-F040D7A289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0</TotalTime>
  <Pages>1</Pages>
  <Words>314</Words>
  <Characters>1794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иложение 5</vt:lpstr>
    </vt:vector>
  </TitlesOfParts>
  <Company>bmstu</Company>
  <LinksUpToDate>false</LinksUpToDate>
  <CharactersWithSpaces>2104</CharactersWithSpaces>
  <SharedDoc>false</SharedDoc>
  <HLinks>
    <vt:vector size="42" baseType="variant">
      <vt:variant>
        <vt:i4>4915251</vt:i4>
      </vt:variant>
      <vt:variant>
        <vt:i4>27</vt:i4>
      </vt:variant>
      <vt:variant>
        <vt:i4>0</vt:i4>
      </vt:variant>
      <vt:variant>
        <vt:i4>5</vt:i4>
      </vt:variant>
      <vt:variant>
        <vt:lpwstr>http://www.cs.columbia.edu/CAVE/publications/pdfs/Garg_TOG06.pdf</vt:lpwstr>
      </vt:variant>
      <vt:variant>
        <vt:lpwstr/>
      </vt:variant>
      <vt:variant>
        <vt:i4>7471137</vt:i4>
      </vt:variant>
      <vt:variant>
        <vt:i4>24</vt:i4>
      </vt:variant>
      <vt:variant>
        <vt:i4>0</vt:i4>
      </vt:variant>
      <vt:variant>
        <vt:i4>5</vt:i4>
      </vt:variant>
      <vt:variant>
        <vt:lpwstr>http://infcyb.donntu.org/A_2_8.pdf</vt:lpwstr>
      </vt:variant>
      <vt:variant>
        <vt:lpwstr/>
      </vt:variant>
      <vt:variant>
        <vt:i4>4194382</vt:i4>
      </vt:variant>
      <vt:variant>
        <vt:i4>21</vt:i4>
      </vt:variant>
      <vt:variant>
        <vt:i4>0</vt:i4>
      </vt:variant>
      <vt:variant>
        <vt:i4>5</vt:i4>
      </vt:variant>
      <vt:variant>
        <vt:lpwstr>https://old.computerra.ru/206167/</vt:lpwstr>
      </vt:variant>
      <vt:variant>
        <vt:lpwstr/>
      </vt:variant>
      <vt:variant>
        <vt:i4>3145781</vt:i4>
      </vt:variant>
      <vt:variant>
        <vt:i4>18</vt:i4>
      </vt:variant>
      <vt:variant>
        <vt:i4>0</vt:i4>
      </vt:variant>
      <vt:variant>
        <vt:i4>5</vt:i4>
      </vt:variant>
      <vt:variant>
        <vt:lpwstr>https://nvworld.ru/articles/ray-tracing/3/</vt:lpwstr>
      </vt:variant>
      <vt:variant>
        <vt:lpwstr/>
      </vt:variant>
      <vt:variant>
        <vt:i4>1441803</vt:i4>
      </vt:variant>
      <vt:variant>
        <vt:i4>15</vt:i4>
      </vt:variant>
      <vt:variant>
        <vt:i4>0</vt:i4>
      </vt:variant>
      <vt:variant>
        <vt:i4>5</vt:i4>
      </vt:variant>
      <vt:variant>
        <vt:lpwstr>https://studopedia.ru/3_38237_metodi-trassirovki-luchey.html</vt:lpwstr>
      </vt:variant>
      <vt:variant>
        <vt:lpwstr/>
      </vt:variant>
      <vt:variant>
        <vt:i4>6815750</vt:i4>
      </vt:variant>
      <vt:variant>
        <vt:i4>12</vt:i4>
      </vt:variant>
      <vt:variant>
        <vt:i4>0</vt:i4>
      </vt:variant>
      <vt:variant>
        <vt:i4>5</vt:i4>
      </vt:variant>
      <vt:variant>
        <vt:lpwstr>https://ru.wikipedia.org/wiki/%D0%9F%D0%BE%D0%BB%D0%B8%D0%B3%D0%BE%D0%BD%D0%B0%D0%BB%D1%8C%D0%BD%D0%B0%D1%8F_%D1%81%D0%B5%D1%82%D0%BA%D0%B0</vt:lpwstr>
      </vt:variant>
      <vt:variant>
        <vt:lpwstr/>
      </vt:variant>
      <vt:variant>
        <vt:i4>458864</vt:i4>
      </vt:variant>
      <vt:variant>
        <vt:i4>9</vt:i4>
      </vt:variant>
      <vt:variant>
        <vt:i4>0</vt:i4>
      </vt:variant>
      <vt:variant>
        <vt:i4>5</vt:i4>
      </vt:variant>
      <vt:variant>
        <vt:lpwstr>https://www.graphicon.ru/oldgr/ru/library/multires_rep/index.htm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ложение 5</dc:title>
  <dc:subject/>
  <dc:creator>pclab</dc:creator>
  <cp:keywords/>
  <cp:lastModifiedBy>Night</cp:lastModifiedBy>
  <cp:revision>166</cp:revision>
  <cp:lastPrinted>2020-12-17T00:05:00Z</cp:lastPrinted>
  <dcterms:created xsi:type="dcterms:W3CDTF">2020-02-13T12:55:00Z</dcterms:created>
  <dcterms:modified xsi:type="dcterms:W3CDTF">2020-12-17T00:06:00Z</dcterms:modified>
</cp:coreProperties>
</file>